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79D3D5" w14:textId="6C8F3024" w:rsidR="00C1290E" w:rsidRDefault="006509D5" w:rsidP="00B71327">
      <w:pPr>
        <w:pStyle w:val="1"/>
        <w:jc w:val="center"/>
      </w:pPr>
      <w:r>
        <w:rPr>
          <w:rFonts w:hint="eastAsia"/>
        </w:rPr>
        <w:t>Uboot学习笔记</w:t>
      </w:r>
    </w:p>
    <w:p w14:paraId="4C36C805" w14:textId="210FC8AA" w:rsidR="006509D5" w:rsidRDefault="00B4087F" w:rsidP="00B4087F">
      <w:pPr>
        <w:pStyle w:val="2"/>
      </w:pPr>
      <w:r>
        <w:rPr>
          <w:rFonts w:hint="eastAsia"/>
        </w:rPr>
        <w:t>学习</w:t>
      </w:r>
      <w:r w:rsidR="006509D5" w:rsidRPr="006509D5">
        <w:rPr>
          <w:rFonts w:hint="eastAsia"/>
        </w:rPr>
        <w:t>目标</w:t>
      </w:r>
    </w:p>
    <w:p w14:paraId="4D35D253" w14:textId="77777777" w:rsidR="00B4087F" w:rsidRPr="00B4087F" w:rsidRDefault="00B4087F" w:rsidP="00B4087F">
      <w:pPr>
        <w:rPr>
          <w:sz w:val="24"/>
          <w:szCs w:val="24"/>
        </w:rPr>
      </w:pPr>
      <w:r w:rsidRPr="00B4087F">
        <w:rPr>
          <w:sz w:val="24"/>
          <w:szCs w:val="24"/>
        </w:rPr>
        <w:t>uboot基本概念</w:t>
      </w:r>
    </w:p>
    <w:p w14:paraId="24D291E5" w14:textId="77777777" w:rsidR="00B4087F" w:rsidRPr="00B4087F" w:rsidRDefault="00B4087F" w:rsidP="00B4087F">
      <w:pPr>
        <w:rPr>
          <w:sz w:val="24"/>
          <w:szCs w:val="24"/>
        </w:rPr>
      </w:pPr>
      <w:r w:rsidRPr="00B4087F">
        <w:rPr>
          <w:sz w:val="24"/>
          <w:szCs w:val="24"/>
        </w:rPr>
        <w:t xml:space="preserve">uboot编译  </w:t>
      </w:r>
    </w:p>
    <w:p w14:paraId="3D33CC91" w14:textId="77777777" w:rsidR="00B4087F" w:rsidRPr="00B4087F" w:rsidRDefault="00B4087F" w:rsidP="00B4087F">
      <w:pPr>
        <w:rPr>
          <w:sz w:val="24"/>
          <w:szCs w:val="24"/>
        </w:rPr>
      </w:pPr>
      <w:r w:rsidRPr="00B4087F">
        <w:rPr>
          <w:sz w:val="24"/>
          <w:szCs w:val="24"/>
        </w:rPr>
        <w:t>uboot命令</w:t>
      </w:r>
    </w:p>
    <w:p w14:paraId="073BB05E" w14:textId="77777777" w:rsidR="00B4087F" w:rsidRPr="00B4087F" w:rsidRDefault="00B4087F" w:rsidP="00B4087F">
      <w:pPr>
        <w:rPr>
          <w:sz w:val="24"/>
          <w:szCs w:val="24"/>
        </w:rPr>
      </w:pPr>
      <w:r w:rsidRPr="00B4087F">
        <w:rPr>
          <w:sz w:val="24"/>
          <w:szCs w:val="24"/>
        </w:rPr>
        <w:t>Uboot 编译流程（顶层makefile分析）</w:t>
      </w:r>
    </w:p>
    <w:p w14:paraId="17E9C9E3" w14:textId="77777777" w:rsidR="00B4087F" w:rsidRPr="00B4087F" w:rsidRDefault="00B4087F" w:rsidP="00B4087F">
      <w:pPr>
        <w:rPr>
          <w:sz w:val="24"/>
          <w:szCs w:val="24"/>
        </w:rPr>
      </w:pPr>
      <w:r w:rsidRPr="00B4087F">
        <w:rPr>
          <w:sz w:val="24"/>
          <w:szCs w:val="24"/>
        </w:rPr>
        <w:t>uboot启动流程</w:t>
      </w:r>
    </w:p>
    <w:p w14:paraId="6E2F92C6" w14:textId="4AB8EC15" w:rsidR="000B576F" w:rsidRDefault="00B4087F" w:rsidP="00B4087F">
      <w:pPr>
        <w:rPr>
          <w:sz w:val="24"/>
          <w:szCs w:val="24"/>
        </w:rPr>
      </w:pPr>
      <w:r w:rsidRPr="00B4087F">
        <w:rPr>
          <w:sz w:val="24"/>
          <w:szCs w:val="24"/>
        </w:rPr>
        <w:t>uboot移植</w:t>
      </w:r>
    </w:p>
    <w:p w14:paraId="77001CC8" w14:textId="23700AD6" w:rsidR="00B4087F" w:rsidRDefault="005C4044" w:rsidP="00B4087F">
      <w:pPr>
        <w:pStyle w:val="2"/>
      </w:pPr>
      <w:r>
        <w:t>U</w:t>
      </w:r>
      <w:r w:rsidR="00B4087F" w:rsidRPr="00B4087F">
        <w:t>boot基本概念</w:t>
      </w:r>
    </w:p>
    <w:p w14:paraId="51C3AA95" w14:textId="5A73F416" w:rsidR="00B4087F" w:rsidRDefault="00B4087F" w:rsidP="00B4087F">
      <w:pPr>
        <w:ind w:firstLineChars="200" w:firstLine="420"/>
      </w:pPr>
      <w:r>
        <w:rPr>
          <w:rFonts w:hint="eastAsia"/>
        </w:rPr>
        <w:t>uboot是一个裸机程序，BootLoader，最主要的工作是启动linux内核，这段</w:t>
      </w:r>
      <w:r>
        <w:t xml:space="preserve"> bootloader程序会先初始化 DDR等外设，然后将 Linux内核从 flash(NAND，NOR FLASH， SD， MMC 等)拷贝到 DDR 中，最后启动 Linux 内核</w:t>
      </w:r>
      <w:r>
        <w:rPr>
          <w:rFonts w:hint="eastAsia"/>
        </w:rPr>
        <w:t>，</w:t>
      </w:r>
      <w:r>
        <w:t>bootloader 和 Linux 内核的关系</w:t>
      </w:r>
      <w:r>
        <w:rPr>
          <w:rFonts w:hint="eastAsia"/>
        </w:rPr>
        <w:t>就跟</w:t>
      </w:r>
      <w:r>
        <w:t xml:space="preserve"> PC 上的 BIOS 和 Windows 的关系一样， bootloader 就相当于 BIOS。</w:t>
      </w:r>
      <w:r>
        <w:rPr>
          <w:rFonts w:hint="eastAsia"/>
        </w:rPr>
        <w:t>有很多现成的</w:t>
      </w:r>
      <w:r>
        <w:t xml:space="preserve"> bootloader 软件可以使用，比如 U-Boot、 vivi、 RedBoot 等</w:t>
      </w:r>
      <w:r>
        <w:rPr>
          <w:rFonts w:hint="eastAsia"/>
        </w:rPr>
        <w:t>等，其中以</w:t>
      </w:r>
      <w:r>
        <w:t xml:space="preserve"> U-Boot 使用最为广泛</w:t>
      </w:r>
      <w:r>
        <w:rPr>
          <w:rFonts w:hint="eastAsia"/>
        </w:rPr>
        <w:t>。</w:t>
      </w:r>
    </w:p>
    <w:p w14:paraId="49EC8EBE" w14:textId="132CD8E8" w:rsidR="009E148F" w:rsidRDefault="00B4087F" w:rsidP="00B4087F">
      <w:pPr>
        <w:ind w:firstLineChars="200" w:firstLine="420"/>
      </w:pPr>
      <w:r>
        <w:t>uboot 的全称是 Universal Boot Loader， uboot 是一个遵循 GPL 协议的开源软件， uboot 是一</w:t>
      </w:r>
      <w:r>
        <w:rPr>
          <w:rFonts w:hint="eastAsia"/>
        </w:rPr>
        <w:t>个裸机代码，可以看作是一个裸机综合例程。现在的</w:t>
      </w:r>
      <w:r>
        <w:t xml:space="preserve"> uboot 已经支持液晶屏、网络、 USB 等高</w:t>
      </w:r>
      <w:r>
        <w:rPr>
          <w:rFonts w:hint="eastAsia"/>
        </w:rPr>
        <w:t>级功能。</w:t>
      </w:r>
      <w:r>
        <w:t xml:space="preserve"> uboot 官网为 </w:t>
      </w:r>
      <w:hyperlink r:id="rId7" w:history="1">
        <w:r w:rsidRPr="00DD549A">
          <w:rPr>
            <w:rStyle w:val="a8"/>
          </w:rPr>
          <w:t>http://www.denx.de/wiki/U-Boot/</w:t>
        </w:r>
      </w:hyperlink>
    </w:p>
    <w:p w14:paraId="5EDBCF91" w14:textId="5A903095" w:rsidR="00B4087F" w:rsidRDefault="00B4087F" w:rsidP="00B4087F">
      <w:pPr>
        <w:ind w:firstLineChars="200" w:firstLine="420"/>
        <w:jc w:val="center"/>
      </w:pPr>
      <w:r w:rsidRPr="00B4087F">
        <w:rPr>
          <w:noProof/>
        </w:rPr>
        <w:drawing>
          <wp:inline distT="0" distB="0" distL="0" distR="0" wp14:anchorId="65C50A53" wp14:editId="5E46CB85">
            <wp:extent cx="4710988" cy="1234181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458" cy="1252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6C3FF5" w14:textId="20D9768B" w:rsidR="00B4087F" w:rsidRDefault="005C4044" w:rsidP="00B4087F">
      <w:pPr>
        <w:pStyle w:val="2"/>
      </w:pPr>
      <w:r>
        <w:t>U</w:t>
      </w:r>
      <w:r w:rsidR="00B4087F" w:rsidRPr="00B4087F">
        <w:t>boot</w:t>
      </w:r>
      <w:r w:rsidR="00B4087F">
        <w:rPr>
          <w:rFonts w:hint="eastAsia"/>
        </w:rPr>
        <w:t>编译</w:t>
      </w:r>
    </w:p>
    <w:p w14:paraId="0B526177" w14:textId="7790652D" w:rsidR="00B4087F" w:rsidRDefault="00B4087F" w:rsidP="00B4087F">
      <w:r>
        <w:tab/>
      </w:r>
      <w:r>
        <w:rPr>
          <w:rFonts w:hint="eastAsia"/>
        </w:rPr>
        <w:t>编译前先安装</w:t>
      </w:r>
      <w:r w:rsidRPr="00B4087F">
        <w:t>ncurses 库</w:t>
      </w:r>
      <w:r>
        <w:rPr>
          <w:rFonts w:hint="eastAsia"/>
        </w:rPr>
        <w:t>：</w:t>
      </w:r>
      <w:r w:rsidRPr="00B4087F">
        <w:t>apt-get install libncurses5-dev</w:t>
      </w:r>
    </w:p>
    <w:p w14:paraId="066E78B4" w14:textId="65E23424" w:rsidR="00B4087F" w:rsidRDefault="00B4087F" w:rsidP="00B4087F">
      <w:r>
        <w:tab/>
      </w:r>
      <w:r>
        <w:rPr>
          <w:rFonts w:hint="eastAsia"/>
        </w:rPr>
        <w:t>编译命令：</w:t>
      </w:r>
    </w:p>
    <w:p w14:paraId="31F723E4" w14:textId="1C31CBEA" w:rsidR="00B4087F" w:rsidRPr="00B4087F" w:rsidRDefault="00B4087F" w:rsidP="00B4087F">
      <w:r>
        <w:tab/>
      </w:r>
      <w:r w:rsidRPr="00B4087F">
        <w:t>make ARCH</w:t>
      </w:r>
      <w:r w:rsidRPr="00B4087F">
        <w:rPr>
          <w:b/>
          <w:bCs/>
        </w:rPr>
        <w:t>=</w:t>
      </w:r>
      <w:r w:rsidRPr="00B4087F">
        <w:t>arm CROSS_COMPILE</w:t>
      </w:r>
      <w:r w:rsidRPr="00B4087F">
        <w:rPr>
          <w:b/>
          <w:bCs/>
        </w:rPr>
        <w:t>=</w:t>
      </w:r>
      <w:r w:rsidRPr="00B4087F">
        <w:t>arm</w:t>
      </w:r>
      <w:r w:rsidRPr="00B4087F">
        <w:rPr>
          <w:b/>
          <w:bCs/>
        </w:rPr>
        <w:t>-</w:t>
      </w:r>
      <w:r w:rsidRPr="00B4087F">
        <w:t>linux</w:t>
      </w:r>
      <w:r w:rsidRPr="00B4087F">
        <w:rPr>
          <w:b/>
          <w:bCs/>
        </w:rPr>
        <w:t>-</w:t>
      </w:r>
      <w:r w:rsidRPr="00B4087F">
        <w:t>gnueabihf</w:t>
      </w:r>
      <w:r w:rsidRPr="00B4087F">
        <w:rPr>
          <w:b/>
          <w:bCs/>
        </w:rPr>
        <w:t xml:space="preserve">- </w:t>
      </w:r>
      <w:r w:rsidRPr="00B4087F">
        <w:t>distclean</w:t>
      </w:r>
    </w:p>
    <w:p w14:paraId="3D688D26" w14:textId="0AA97304" w:rsidR="00B4087F" w:rsidRPr="00B4087F" w:rsidRDefault="00B4087F" w:rsidP="00B4087F">
      <w:r w:rsidRPr="00B4087F">
        <w:lastRenderedPageBreak/>
        <w:tab/>
        <w:t>make ARCH</w:t>
      </w:r>
      <w:r w:rsidRPr="00B4087F">
        <w:rPr>
          <w:b/>
          <w:bCs/>
        </w:rPr>
        <w:t>=</w:t>
      </w:r>
      <w:r w:rsidRPr="00B4087F">
        <w:t>arm CROSS_COMPILE</w:t>
      </w:r>
      <w:r w:rsidRPr="00B4087F">
        <w:rPr>
          <w:b/>
          <w:bCs/>
        </w:rPr>
        <w:t>=</w:t>
      </w:r>
      <w:r w:rsidRPr="00B4087F">
        <w:t>arm</w:t>
      </w:r>
      <w:r w:rsidRPr="00B4087F">
        <w:rPr>
          <w:b/>
          <w:bCs/>
        </w:rPr>
        <w:t>-</w:t>
      </w:r>
      <w:r w:rsidRPr="00B4087F">
        <w:t>linux</w:t>
      </w:r>
      <w:r w:rsidRPr="00B4087F">
        <w:rPr>
          <w:b/>
          <w:bCs/>
        </w:rPr>
        <w:t>-</w:t>
      </w:r>
      <w:r w:rsidRPr="00B4087F">
        <w:t>gnueabihf</w:t>
      </w:r>
      <w:r w:rsidRPr="00B4087F">
        <w:rPr>
          <w:b/>
          <w:bCs/>
        </w:rPr>
        <w:t xml:space="preserve">- </w:t>
      </w:r>
      <w:r w:rsidRPr="00B4087F">
        <w:t>(加空格)</w:t>
      </w:r>
      <w:r w:rsidRPr="00B4087F">
        <w:br/>
        <w:t>mx6ull_14x14_ddr512_emmc_defconfig</w:t>
      </w:r>
    </w:p>
    <w:p w14:paraId="21AE0DC9" w14:textId="6B408951" w:rsidR="00B4087F" w:rsidRDefault="00B4087F" w:rsidP="00B4087F">
      <w:r w:rsidRPr="00B4087F">
        <w:tab/>
        <w:t>make V</w:t>
      </w:r>
      <w:r w:rsidRPr="00B4087F">
        <w:rPr>
          <w:b/>
          <w:bCs/>
        </w:rPr>
        <w:t>=</w:t>
      </w:r>
      <w:r w:rsidRPr="00B4087F">
        <w:t>1 ARCH</w:t>
      </w:r>
      <w:r w:rsidRPr="00B4087F">
        <w:rPr>
          <w:b/>
          <w:bCs/>
        </w:rPr>
        <w:t>=</w:t>
      </w:r>
      <w:r w:rsidRPr="00B4087F">
        <w:t>arm CROSS_COMPILE</w:t>
      </w:r>
      <w:r w:rsidRPr="00B4087F">
        <w:rPr>
          <w:b/>
          <w:bCs/>
        </w:rPr>
        <w:t>=</w:t>
      </w:r>
      <w:r w:rsidRPr="00B4087F">
        <w:t>arm</w:t>
      </w:r>
      <w:r w:rsidRPr="00B4087F">
        <w:rPr>
          <w:b/>
          <w:bCs/>
        </w:rPr>
        <w:t>-</w:t>
      </w:r>
      <w:r w:rsidRPr="00B4087F">
        <w:t>linux</w:t>
      </w:r>
      <w:r w:rsidRPr="00B4087F">
        <w:rPr>
          <w:b/>
          <w:bCs/>
        </w:rPr>
        <w:t>-</w:t>
      </w:r>
      <w:r w:rsidRPr="00B4087F">
        <w:t>gnueabihf</w:t>
      </w:r>
      <w:r w:rsidRPr="00B4087F">
        <w:rPr>
          <w:b/>
          <w:bCs/>
        </w:rPr>
        <w:t>- -</w:t>
      </w:r>
      <w:r w:rsidRPr="00B4087F">
        <w:t>j2</w:t>
      </w:r>
    </w:p>
    <w:p w14:paraId="25E0DD64" w14:textId="77777777" w:rsidR="00B4087F" w:rsidRPr="00B4087F" w:rsidRDefault="00B4087F" w:rsidP="00B4087F"/>
    <w:p w14:paraId="7AAECBCB" w14:textId="77777777" w:rsidR="00B4087F" w:rsidRDefault="00B4087F" w:rsidP="00B4087F">
      <w:r w:rsidRPr="00B4087F">
        <w:tab/>
      </w:r>
      <w:r>
        <w:rPr>
          <w:rFonts w:hint="eastAsia"/>
        </w:rPr>
        <w:t>几</w:t>
      </w:r>
      <w:r w:rsidRPr="00B4087F">
        <w:t>个参数含义</w:t>
      </w:r>
      <w:r>
        <w:rPr>
          <w:rFonts w:hint="eastAsia"/>
        </w:rPr>
        <w:t>：</w:t>
      </w:r>
    </w:p>
    <w:p w14:paraId="75A329C5" w14:textId="77777777" w:rsidR="00B4087F" w:rsidRDefault="00B4087F" w:rsidP="00B4087F">
      <w:r>
        <w:tab/>
      </w:r>
      <w:r w:rsidRPr="00B4087F">
        <w:t>ARCH</w:t>
      </w:r>
      <w:r w:rsidRPr="00B4087F">
        <w:rPr>
          <w:b/>
          <w:bCs/>
        </w:rPr>
        <w:t>=</w:t>
      </w:r>
      <w:r w:rsidRPr="00B4087F">
        <w:t>arm为</w:t>
      </w:r>
      <w:r w:rsidRPr="00B4087F">
        <w:rPr>
          <w:rFonts w:hint="eastAsia"/>
        </w:rPr>
        <w:t>指定架构为arm</w:t>
      </w:r>
      <w:r>
        <w:rPr>
          <w:rFonts w:hint="eastAsia"/>
        </w:rPr>
        <w:t>；</w:t>
      </w:r>
    </w:p>
    <w:p w14:paraId="1E0AFB50" w14:textId="46AC86DC" w:rsidR="00B4087F" w:rsidRDefault="00B4087F" w:rsidP="00B4087F">
      <w:r>
        <w:tab/>
      </w:r>
      <w:r w:rsidRPr="00B4087F">
        <w:t>CROSS_COMPILE</w:t>
      </w:r>
      <w:r>
        <w:rPr>
          <w:rFonts w:hint="eastAsia"/>
        </w:rPr>
        <w:t>为指定编译器；</w:t>
      </w:r>
    </w:p>
    <w:p w14:paraId="5C2E3103" w14:textId="1F23E2E9" w:rsidR="00B4087F" w:rsidRDefault="00B4087F" w:rsidP="00B4087F">
      <w:r>
        <w:tab/>
      </w:r>
      <w:r w:rsidRPr="00B4087F">
        <w:t>distclean</w:t>
      </w:r>
      <w:r>
        <w:rPr>
          <w:rFonts w:hint="eastAsia"/>
        </w:rPr>
        <w:t>表示清理工程；</w:t>
      </w:r>
    </w:p>
    <w:p w14:paraId="1F908667" w14:textId="75A70E27" w:rsidR="00B4087F" w:rsidRDefault="00B4087F" w:rsidP="00B4087F">
      <w:r>
        <w:tab/>
      </w:r>
      <w:r w:rsidRPr="00B4087F">
        <w:t>mx6ull_14x14_ddr512_emmc_defconfig</w:t>
      </w:r>
      <w:r>
        <w:rPr>
          <w:rFonts w:hint="eastAsia"/>
        </w:rPr>
        <w:t>指定根据此配置生成配置文件；</w:t>
      </w:r>
    </w:p>
    <w:p w14:paraId="24D6DEDD" w14:textId="4FEA9287" w:rsidR="00B4087F" w:rsidRDefault="00B4087F" w:rsidP="00B4087F">
      <w:r>
        <w:tab/>
        <w:t>V=1</w:t>
      </w:r>
      <w:r w:rsidRPr="00B4087F">
        <w:rPr>
          <w:rFonts w:hint="eastAsia"/>
        </w:rPr>
        <w:t>用于设置编译过程的信息输出级别</w:t>
      </w:r>
      <w:r>
        <w:rPr>
          <w:rFonts w:hint="eastAsia"/>
        </w:rPr>
        <w:t>；</w:t>
      </w:r>
    </w:p>
    <w:p w14:paraId="750419C9" w14:textId="1AF6B395" w:rsidR="00B4087F" w:rsidRDefault="00B4087F" w:rsidP="00B4087F">
      <w:pPr>
        <w:rPr>
          <w:rFonts w:ascii="TimesNewRomanPSMT" w:hAnsi="TimesNewRomanPSMT" w:hint="eastAsia"/>
          <w:color w:val="000000"/>
          <w:sz w:val="22"/>
        </w:rPr>
      </w:pPr>
      <w:r>
        <w:rPr>
          <w:rFonts w:ascii="TimesNewRomanPSMT" w:hAnsi="TimesNewRomanPSMT"/>
          <w:color w:val="000000"/>
          <w:sz w:val="22"/>
        </w:rPr>
        <w:tab/>
      </w:r>
      <w:r w:rsidRPr="00B4087F">
        <w:rPr>
          <w:rFonts w:ascii="TimesNewRomanPSMT" w:hAnsi="TimesNewRomanPSMT"/>
          <w:color w:val="000000"/>
          <w:sz w:val="22"/>
        </w:rPr>
        <w:t xml:space="preserve">-j </w:t>
      </w:r>
      <w:r w:rsidRPr="00B4087F">
        <w:rPr>
          <w:rFonts w:ascii="宋体" w:eastAsia="宋体" w:hAnsi="宋体"/>
          <w:color w:val="000000"/>
          <w:sz w:val="22"/>
        </w:rPr>
        <w:t>用于设置主机使用多少线程编译</w:t>
      </w:r>
      <w:r w:rsidRPr="00B4087F">
        <w:rPr>
          <w:rFonts w:ascii="TimesNewRomanPSMT" w:hAnsi="TimesNewRomanPSMT"/>
          <w:color w:val="000000"/>
          <w:sz w:val="22"/>
        </w:rPr>
        <w:t>uboot</w:t>
      </w:r>
      <w:r>
        <w:rPr>
          <w:rFonts w:ascii="TimesNewRomanPSMT" w:hAnsi="TimesNewRomanPSMT" w:hint="eastAsia"/>
          <w:color w:val="000000"/>
          <w:sz w:val="22"/>
        </w:rPr>
        <w:t>；</w:t>
      </w:r>
    </w:p>
    <w:p w14:paraId="1BA71433" w14:textId="77777777" w:rsidR="00B95519" w:rsidRDefault="00B95519" w:rsidP="00B4087F">
      <w:pPr>
        <w:rPr>
          <w:rFonts w:ascii="TimesNewRomanPSMT" w:hAnsi="TimesNewRomanPSMT" w:hint="eastAsia"/>
          <w:b/>
          <w:bCs/>
          <w:color w:val="000000"/>
          <w:sz w:val="22"/>
        </w:rPr>
      </w:pPr>
    </w:p>
    <w:p w14:paraId="055419B3" w14:textId="47BF943F" w:rsidR="002778A8" w:rsidRPr="00BC2E4F" w:rsidRDefault="002778A8" w:rsidP="00B4087F">
      <w:pPr>
        <w:rPr>
          <w:b/>
          <w:bCs/>
          <w:sz w:val="24"/>
          <w:szCs w:val="24"/>
        </w:rPr>
      </w:pPr>
      <w:r w:rsidRPr="00BC2E4F">
        <w:rPr>
          <w:rFonts w:hint="eastAsia"/>
          <w:b/>
          <w:bCs/>
          <w:sz w:val="24"/>
          <w:szCs w:val="24"/>
        </w:rPr>
        <w:t>脚本</w:t>
      </w:r>
      <w:r w:rsidR="009E148F" w:rsidRPr="00BC2E4F">
        <w:rPr>
          <w:rFonts w:hint="eastAsia"/>
          <w:b/>
          <w:bCs/>
          <w:sz w:val="24"/>
          <w:szCs w:val="24"/>
        </w:rPr>
        <w:t>方法</w:t>
      </w:r>
      <w:r w:rsidRPr="00BC2E4F">
        <w:rPr>
          <w:rFonts w:hint="eastAsia"/>
          <w:b/>
          <w:bCs/>
          <w:sz w:val="24"/>
          <w:szCs w:val="24"/>
        </w:rPr>
        <w:t>编译</w:t>
      </w:r>
    </w:p>
    <w:p w14:paraId="2FBBD6F4" w14:textId="77777777" w:rsidR="00B95519" w:rsidRDefault="009E148F" w:rsidP="009E148F">
      <w:pPr>
        <w:rPr>
          <w:b/>
          <w:bCs/>
        </w:rPr>
      </w:pPr>
      <w:r w:rsidRPr="009E148F">
        <w:rPr>
          <w:noProof/>
        </w:rPr>
        <w:drawing>
          <wp:inline distT="0" distB="0" distL="0" distR="0" wp14:anchorId="7AFC7B9C" wp14:editId="468B3270">
            <wp:extent cx="5274310" cy="584200"/>
            <wp:effectExtent l="0" t="0" r="254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1776F" w14:textId="77777777" w:rsidR="00B95519" w:rsidRDefault="00B95519" w:rsidP="009E148F">
      <w:pPr>
        <w:rPr>
          <w:b/>
          <w:bCs/>
        </w:rPr>
      </w:pPr>
    </w:p>
    <w:p w14:paraId="10093A0A" w14:textId="54320D34" w:rsidR="008A5E20" w:rsidRPr="00BC2E4F" w:rsidRDefault="008A5E20" w:rsidP="009E148F">
      <w:pPr>
        <w:rPr>
          <w:b/>
          <w:bCs/>
          <w:sz w:val="24"/>
          <w:szCs w:val="24"/>
        </w:rPr>
      </w:pPr>
      <w:r w:rsidRPr="00BC2E4F">
        <w:rPr>
          <w:rFonts w:hint="eastAsia"/>
          <w:b/>
          <w:bCs/>
          <w:sz w:val="24"/>
          <w:szCs w:val="24"/>
        </w:rPr>
        <w:t>烧录方法</w:t>
      </w:r>
      <w:r w:rsidR="009E148F" w:rsidRPr="00BC2E4F">
        <w:rPr>
          <w:rFonts w:hint="eastAsia"/>
          <w:b/>
          <w:bCs/>
          <w:sz w:val="24"/>
          <w:szCs w:val="24"/>
        </w:rPr>
        <w:t>：</w:t>
      </w:r>
    </w:p>
    <w:p w14:paraId="242CB9A8" w14:textId="1ADAB0CE" w:rsidR="009E148F" w:rsidRDefault="009E148F" w:rsidP="009E148F">
      <w:r>
        <w:tab/>
        <w:t>Mfgtool工具烧录</w:t>
      </w:r>
      <w:r>
        <w:rPr>
          <w:rFonts w:hint="eastAsia"/>
        </w:rPr>
        <w:t>：</w:t>
      </w:r>
    </w:p>
    <w:p w14:paraId="62DB2996" w14:textId="77777777" w:rsidR="009E148F" w:rsidRDefault="009E148F" w:rsidP="009E148F">
      <w:pPr>
        <w:ind w:firstLineChars="200" w:firstLine="420"/>
      </w:pPr>
      <w:r>
        <w:rPr>
          <w:rFonts w:hint="eastAsia"/>
        </w:rPr>
        <w:t>连接开发板</w:t>
      </w:r>
      <w:r>
        <w:t>OTG接口，使用相对应得Mfgtool工具进行烧写</w:t>
      </w:r>
    </w:p>
    <w:p w14:paraId="0CD74B3E" w14:textId="77777777" w:rsidR="009E148F" w:rsidRDefault="009E148F" w:rsidP="009E148F">
      <w:pPr>
        <w:ind w:firstLineChars="200" w:firstLine="420"/>
      </w:pPr>
      <w:r>
        <w:rPr>
          <w:rFonts w:hint="eastAsia"/>
        </w:rPr>
        <w:t>烧录原理：</w:t>
      </w:r>
    </w:p>
    <w:p w14:paraId="3A6E44A4" w14:textId="77777777" w:rsidR="009E148F" w:rsidRDefault="009E148F" w:rsidP="009E148F">
      <w:pPr>
        <w:ind w:firstLineChars="200" w:firstLine="420"/>
      </w:pPr>
      <w:r>
        <w:t>Mfgtool会先向板子DDR里下载一个系统，然后启动系统，最后将需要烧写的系统通过脚本烧写至EMMC或SD卡内</w:t>
      </w:r>
    </w:p>
    <w:p w14:paraId="334C2D7B" w14:textId="77777777" w:rsidR="009E148F" w:rsidRDefault="009E148F" w:rsidP="009E148F">
      <w:pPr>
        <w:ind w:firstLineChars="200" w:firstLine="420"/>
      </w:pPr>
      <w:r>
        <w:t>Mfgtool工具文件目录</w:t>
      </w:r>
    </w:p>
    <w:p w14:paraId="31646149" w14:textId="3AF8D2CB" w:rsidR="009E148F" w:rsidRDefault="009E148F" w:rsidP="009E148F">
      <w:pPr>
        <w:ind w:firstLineChars="200" w:firstLine="420"/>
      </w:pPr>
      <w:r>
        <w:t xml:space="preserve">\mfgtool\Profiles\Linux\OS Firmware\firmware 存放需要烧录的uboot zImage 设备树 文件系统等文件 </w:t>
      </w:r>
    </w:p>
    <w:p w14:paraId="3B27E1C0" w14:textId="76BB9B45" w:rsidR="009E148F" w:rsidRPr="009E148F" w:rsidRDefault="009E148F" w:rsidP="009E148F">
      <w:pPr>
        <w:ind w:firstLineChars="200" w:firstLine="420"/>
      </w:pPr>
      <w:r>
        <w:t>mfgtool\Profiles\Linux\OS Firmware\files 临时启动的uboot zImage 设备树 文件系统等</w:t>
      </w:r>
    </w:p>
    <w:p w14:paraId="07977BDB" w14:textId="43A95295" w:rsidR="009E148F" w:rsidRDefault="009E148F" w:rsidP="009E148F">
      <w:pPr>
        <w:pStyle w:val="2"/>
      </w:pPr>
      <w:r>
        <w:t>U</w:t>
      </w:r>
      <w:r>
        <w:rPr>
          <w:rFonts w:hint="eastAsia"/>
        </w:rPr>
        <w:t>boot命令</w:t>
      </w:r>
    </w:p>
    <w:p w14:paraId="51D1FB1D" w14:textId="53D2A362" w:rsidR="006C4A31" w:rsidRPr="00BC2E4F" w:rsidRDefault="006C4A31" w:rsidP="006C4A31">
      <w:pPr>
        <w:rPr>
          <w:sz w:val="24"/>
          <w:szCs w:val="24"/>
        </w:rPr>
      </w:pPr>
      <w:r w:rsidRPr="00BC2E4F">
        <w:rPr>
          <w:rFonts w:hint="eastAsia"/>
          <w:b/>
          <w:bCs/>
          <w:sz w:val="24"/>
          <w:szCs w:val="24"/>
        </w:rPr>
        <w:t>信息查询命令</w:t>
      </w:r>
      <w:r w:rsidRPr="00BC2E4F">
        <w:rPr>
          <w:rFonts w:hint="eastAsia"/>
          <w:sz w:val="24"/>
          <w:szCs w:val="24"/>
        </w:rPr>
        <w:t>：</w:t>
      </w:r>
    </w:p>
    <w:p w14:paraId="4C699799" w14:textId="3463DF4E" w:rsidR="00B95519" w:rsidRDefault="00BC2E4F" w:rsidP="00B95519">
      <w:r>
        <w:tab/>
      </w:r>
      <w:r w:rsidR="00B95519">
        <w:rPr>
          <w:rFonts w:hint="eastAsia"/>
        </w:rPr>
        <w:t>bd</w:t>
      </w:r>
      <w:r w:rsidR="00B95519">
        <w:t>info:</w:t>
      </w:r>
      <w:r w:rsidR="00B95519">
        <w:rPr>
          <w:rFonts w:hint="eastAsia"/>
        </w:rPr>
        <w:t>查看板子信息，D</w:t>
      </w:r>
      <w:r w:rsidR="00B95519">
        <w:t>RAM</w:t>
      </w:r>
      <w:r w:rsidR="00B95519">
        <w:rPr>
          <w:rFonts w:hint="eastAsia"/>
        </w:rPr>
        <w:t>起始地址和大小、启动参数保存起始地址、波特率、</w:t>
      </w:r>
    </w:p>
    <w:p w14:paraId="57A2B4BA" w14:textId="513006F9" w:rsidR="009E148F" w:rsidRDefault="00B95519" w:rsidP="00B95519">
      <w:r>
        <w:t>sp(堆栈指针)起始地址等信息</w:t>
      </w:r>
      <w:r>
        <w:rPr>
          <w:rFonts w:hint="eastAsia"/>
        </w:rPr>
        <w:t>；</w:t>
      </w:r>
    </w:p>
    <w:p w14:paraId="41B879A6" w14:textId="767A774B" w:rsidR="00B95519" w:rsidRDefault="00BC2E4F" w:rsidP="00B95519">
      <w:r>
        <w:tab/>
      </w:r>
      <w:r w:rsidR="00B95519">
        <w:rPr>
          <w:rFonts w:hint="eastAsia"/>
        </w:rPr>
        <w:t>p</w:t>
      </w:r>
      <w:r w:rsidR="00B95519">
        <w:t>rintenv:</w:t>
      </w:r>
      <w:r w:rsidR="00B95519">
        <w:rPr>
          <w:rFonts w:hint="eastAsia"/>
        </w:rPr>
        <w:t>查看环境变量信息；</w:t>
      </w:r>
    </w:p>
    <w:p w14:paraId="3D9C0899" w14:textId="2E76E347" w:rsidR="00B95519" w:rsidRDefault="00BC2E4F" w:rsidP="00B95519">
      <w:r>
        <w:tab/>
      </w:r>
      <w:r w:rsidR="00B95519">
        <w:rPr>
          <w:rFonts w:hint="eastAsia"/>
        </w:rPr>
        <w:t>v</w:t>
      </w:r>
      <w:r w:rsidR="00B95519">
        <w:t>ersion:</w:t>
      </w:r>
      <w:r w:rsidR="00B95519">
        <w:rPr>
          <w:rFonts w:hint="eastAsia"/>
        </w:rPr>
        <w:t>查看uboot的版本号；</w:t>
      </w:r>
    </w:p>
    <w:p w14:paraId="0134ADC3" w14:textId="21F9ED5E" w:rsidR="00B95519" w:rsidRPr="00BC2E4F" w:rsidRDefault="00B95519" w:rsidP="00B95519">
      <w:pPr>
        <w:rPr>
          <w:sz w:val="24"/>
          <w:szCs w:val="24"/>
        </w:rPr>
      </w:pPr>
      <w:r w:rsidRPr="00BC2E4F">
        <w:rPr>
          <w:rFonts w:hint="eastAsia"/>
          <w:b/>
          <w:bCs/>
          <w:sz w:val="24"/>
          <w:szCs w:val="24"/>
        </w:rPr>
        <w:t>环境变量操作命令</w:t>
      </w:r>
      <w:r w:rsidRPr="00BC2E4F">
        <w:rPr>
          <w:rFonts w:hint="eastAsia"/>
          <w:sz w:val="24"/>
          <w:szCs w:val="24"/>
        </w:rPr>
        <w:t>：</w:t>
      </w:r>
    </w:p>
    <w:p w14:paraId="206A71A7" w14:textId="4F90CDD1" w:rsidR="00B95519" w:rsidRDefault="00B95519" w:rsidP="00B95519">
      <w:r w:rsidRPr="00BC2E4F">
        <w:rPr>
          <w:rFonts w:hint="eastAsia"/>
          <w:b/>
          <w:bCs/>
        </w:rPr>
        <w:t>修改环境变量</w:t>
      </w:r>
      <w:r>
        <w:rPr>
          <w:rFonts w:hint="eastAsia"/>
        </w:rPr>
        <w:t>:</w:t>
      </w:r>
    </w:p>
    <w:p w14:paraId="24447450" w14:textId="4389D648" w:rsidR="00B95519" w:rsidRDefault="00BC2E4F" w:rsidP="00B95519">
      <w:r>
        <w:tab/>
      </w:r>
      <w:r w:rsidR="00B95519">
        <w:t>Setenv:</w:t>
      </w:r>
      <w:r w:rsidR="00B95519">
        <w:rPr>
          <w:rFonts w:hint="eastAsia"/>
        </w:rPr>
        <w:t>用于设置或者修改环境变量的值</w:t>
      </w:r>
    </w:p>
    <w:p w14:paraId="683469CF" w14:textId="60080363" w:rsidR="00B95519" w:rsidRDefault="00BC2E4F" w:rsidP="00B95519">
      <w:r>
        <w:tab/>
      </w:r>
      <w:r w:rsidR="00B95519">
        <w:rPr>
          <w:rFonts w:hint="eastAsia"/>
        </w:rPr>
        <w:t>用法：setenv</w:t>
      </w:r>
      <w:r w:rsidR="00B95519">
        <w:t xml:space="preserve"> </w:t>
      </w:r>
      <w:r w:rsidR="00B95519">
        <w:rPr>
          <w:rFonts w:hint="eastAsia"/>
        </w:rPr>
        <w:t>命令 值 或者 setenv</w:t>
      </w:r>
      <w:r w:rsidR="00B95519">
        <w:t xml:space="preserve"> </w:t>
      </w:r>
      <w:r w:rsidR="00B95519">
        <w:rPr>
          <w:rFonts w:hint="eastAsia"/>
        </w:rPr>
        <w:t>命令 值1</w:t>
      </w:r>
      <w:r w:rsidR="00B95519">
        <w:t xml:space="preserve"> </w:t>
      </w:r>
      <w:r w:rsidR="00B95519">
        <w:rPr>
          <w:rFonts w:hint="eastAsia"/>
        </w:rPr>
        <w:t>值2</w:t>
      </w:r>
    </w:p>
    <w:p w14:paraId="5C416610" w14:textId="6A65D778" w:rsidR="00B95519" w:rsidRDefault="00BC2E4F" w:rsidP="00B95519">
      <w:r>
        <w:lastRenderedPageBreak/>
        <w:tab/>
      </w:r>
      <w:r w:rsidR="00B95519">
        <w:rPr>
          <w:rFonts w:hint="eastAsia"/>
        </w:rPr>
        <w:t>save</w:t>
      </w:r>
      <w:r w:rsidR="00B95519">
        <w:t>env</w:t>
      </w:r>
      <w:r w:rsidR="00B95519">
        <w:rPr>
          <w:rFonts w:hint="eastAsia"/>
        </w:rPr>
        <w:t>:将修改后的环境变量保存到flash中</w:t>
      </w:r>
    </w:p>
    <w:p w14:paraId="1FE04676" w14:textId="5CFAB55B" w:rsidR="00B95519" w:rsidRDefault="00B95519" w:rsidP="00B95519">
      <w:r>
        <w:rPr>
          <w:rFonts w:hint="eastAsia"/>
        </w:rPr>
        <w:t>用法：set</w:t>
      </w:r>
      <w:r>
        <w:t>env bootdelay 5</w:t>
      </w:r>
    </w:p>
    <w:p w14:paraId="190C41A6" w14:textId="4A13C081" w:rsidR="00B95519" w:rsidRDefault="00B95519" w:rsidP="00B95519">
      <w:r>
        <w:tab/>
        <w:t xml:space="preserve">  saveenv</w:t>
      </w:r>
    </w:p>
    <w:p w14:paraId="25A0A9B8" w14:textId="31A6D27B" w:rsidR="00BC2E4F" w:rsidRPr="00BC2E4F" w:rsidRDefault="00BC2E4F" w:rsidP="00BC2E4F">
      <w:pPr>
        <w:rPr>
          <w:color w:val="FF0000"/>
        </w:rPr>
      </w:pPr>
      <w:r>
        <w:rPr>
          <w:color w:val="FF0000"/>
        </w:rPr>
        <w:tab/>
      </w:r>
      <w:r w:rsidRPr="00BC2E4F">
        <w:rPr>
          <w:rFonts w:hint="eastAsia"/>
          <w:color w:val="FF0000"/>
        </w:rPr>
        <w:t>修改的环境变量值可能会有空格，</w:t>
      </w:r>
      <w:r w:rsidRPr="00BC2E4F">
        <w:rPr>
          <w:color w:val="FF0000"/>
        </w:rPr>
        <w:t xml:space="preserve"> 比如 bootcmd、 bootargs 等， 这个时候环境变</w:t>
      </w:r>
    </w:p>
    <w:p w14:paraId="6B5B8915" w14:textId="77777777" w:rsidR="00BC2E4F" w:rsidRDefault="00BC2E4F" w:rsidP="00BC2E4F">
      <w:pPr>
        <w:rPr>
          <w:color w:val="FF0000"/>
        </w:rPr>
      </w:pPr>
      <w:r w:rsidRPr="00BC2E4F">
        <w:rPr>
          <w:rFonts w:hint="eastAsia"/>
          <w:color w:val="FF0000"/>
        </w:rPr>
        <w:t>量值就得用单引号括起来</w:t>
      </w:r>
      <w:r>
        <w:rPr>
          <w:rFonts w:hint="eastAsia"/>
          <w:color w:val="FF0000"/>
        </w:rPr>
        <w:t>，</w:t>
      </w:r>
      <w:r w:rsidRPr="00BC2E4F">
        <w:rPr>
          <w:color w:val="FF0000"/>
        </w:rPr>
        <w:t>比如下面修改环境变量 bootcmd 的值：</w:t>
      </w:r>
    </w:p>
    <w:p w14:paraId="27BE2DAA" w14:textId="19D9EF07" w:rsidR="00B95519" w:rsidRDefault="00BC2E4F" w:rsidP="00BC2E4F">
      <w:pPr>
        <w:rPr>
          <w:color w:val="FF0000"/>
        </w:rPr>
      </w:pPr>
      <w:r>
        <w:rPr>
          <w:color w:val="FF0000"/>
        </w:rPr>
        <w:tab/>
      </w:r>
      <w:r w:rsidRPr="00BC2E4F">
        <w:rPr>
          <w:color w:val="FF0000"/>
        </w:rPr>
        <w:t>setenv bootcmd 'console=ttymxc0,115200 root=/dev/mmcblk1p2 rootwait rw'</w:t>
      </w:r>
      <w:r w:rsidRPr="00BC2E4F">
        <w:rPr>
          <w:color w:val="FF0000"/>
        </w:rPr>
        <w:br/>
      </w:r>
      <w:r>
        <w:rPr>
          <w:color w:val="FF0000"/>
        </w:rPr>
        <w:tab/>
      </w:r>
      <w:r w:rsidRPr="00BC2E4F">
        <w:rPr>
          <w:color w:val="FF0000"/>
        </w:rPr>
        <w:t>saveenv</w:t>
      </w:r>
    </w:p>
    <w:p w14:paraId="7CC2B0FC" w14:textId="7C94AA7B" w:rsidR="00BC2E4F" w:rsidRDefault="00BC2E4F" w:rsidP="00BC2E4F">
      <w:r>
        <w:rPr>
          <w:rFonts w:hint="eastAsia"/>
          <w:b/>
          <w:bCs/>
        </w:rPr>
        <w:t>新建</w:t>
      </w:r>
      <w:r w:rsidRPr="00BC2E4F">
        <w:rPr>
          <w:rFonts w:hint="eastAsia"/>
          <w:b/>
          <w:bCs/>
        </w:rPr>
        <w:t>环境变量</w:t>
      </w:r>
      <w:r>
        <w:rPr>
          <w:rFonts w:hint="eastAsia"/>
        </w:rPr>
        <w:t>:</w:t>
      </w:r>
    </w:p>
    <w:p w14:paraId="58B3975D" w14:textId="4391AD9A" w:rsidR="00BC2E4F" w:rsidRDefault="00BC2E4F" w:rsidP="00BC2E4F">
      <w:r>
        <w:rPr>
          <w:color w:val="FF0000"/>
        </w:rPr>
        <w:tab/>
      </w:r>
      <w:r w:rsidRPr="00BC2E4F">
        <w:t>setenv 也可以用于新建</w:t>
      </w:r>
      <w:r>
        <w:rPr>
          <w:rFonts w:hint="eastAsia"/>
        </w:rPr>
        <w:t>环境变量</w:t>
      </w:r>
      <w:r w:rsidRPr="00BC2E4F">
        <w:t>，用法就是修改环境变量一样</w:t>
      </w:r>
      <w:r>
        <w:rPr>
          <w:rFonts w:hint="eastAsia"/>
        </w:rPr>
        <w:t>。</w:t>
      </w:r>
    </w:p>
    <w:p w14:paraId="1A57E518" w14:textId="1262591E" w:rsidR="00BC2E4F" w:rsidRDefault="00BC2E4F" w:rsidP="00BC2E4F">
      <w:r>
        <w:rPr>
          <w:rFonts w:hint="eastAsia"/>
          <w:b/>
          <w:bCs/>
        </w:rPr>
        <w:t>删除</w:t>
      </w:r>
      <w:r w:rsidRPr="00BC2E4F">
        <w:rPr>
          <w:rFonts w:hint="eastAsia"/>
          <w:b/>
          <w:bCs/>
        </w:rPr>
        <w:t>环境变量</w:t>
      </w:r>
      <w:r>
        <w:rPr>
          <w:rFonts w:hint="eastAsia"/>
        </w:rPr>
        <w:t>:</w:t>
      </w:r>
    </w:p>
    <w:p w14:paraId="5BA3EEE4" w14:textId="023D2517" w:rsidR="00BC2E4F" w:rsidRDefault="00BC2E4F" w:rsidP="00BC2E4F">
      <w:r>
        <w:rPr>
          <w:color w:val="FF0000"/>
        </w:rPr>
        <w:tab/>
      </w:r>
      <w:r w:rsidRPr="00BC2E4F">
        <w:t>setenv 也可以用于</w:t>
      </w:r>
      <w:r>
        <w:rPr>
          <w:rFonts w:hint="eastAsia"/>
        </w:rPr>
        <w:t>删除环境变量</w:t>
      </w:r>
      <w:r w:rsidRPr="00BC2E4F">
        <w:t>，用法就是修改环境变量</w:t>
      </w:r>
      <w:r>
        <w:rPr>
          <w:rFonts w:hint="eastAsia"/>
        </w:rPr>
        <w:t>时赋值为空即可。</w:t>
      </w:r>
    </w:p>
    <w:p w14:paraId="54D5D255" w14:textId="47377A57" w:rsidR="00BC2E4F" w:rsidRPr="00BC2E4F" w:rsidRDefault="00BC2E4F" w:rsidP="00BC2E4F">
      <w:pPr>
        <w:rPr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内存</w:t>
      </w:r>
      <w:r w:rsidRPr="00BC2E4F">
        <w:rPr>
          <w:rFonts w:hint="eastAsia"/>
          <w:b/>
          <w:bCs/>
          <w:sz w:val="24"/>
          <w:szCs w:val="24"/>
        </w:rPr>
        <w:t>操作命令</w:t>
      </w:r>
      <w:r w:rsidRPr="00BC2E4F">
        <w:rPr>
          <w:rFonts w:hint="eastAsia"/>
          <w:sz w:val="24"/>
          <w:szCs w:val="24"/>
        </w:rPr>
        <w:t>：</w:t>
      </w:r>
    </w:p>
    <w:p w14:paraId="7EC48957" w14:textId="49960528" w:rsidR="00BC2E4F" w:rsidRDefault="00BC2E4F" w:rsidP="00BC2E4F">
      <w:r>
        <w:rPr>
          <w:color w:val="FF0000"/>
        </w:rPr>
        <w:tab/>
      </w:r>
      <w:r>
        <w:rPr>
          <w:rFonts w:hint="eastAsia"/>
        </w:rPr>
        <w:t>m</w:t>
      </w:r>
      <w:r w:rsidRPr="00BC2E4F">
        <w:t>d</w:t>
      </w:r>
      <w:r>
        <w:t>:</w:t>
      </w:r>
      <w:r>
        <w:rPr>
          <w:rFonts w:hint="eastAsia"/>
        </w:rPr>
        <w:t>用于显示内存值</w:t>
      </w:r>
    </w:p>
    <w:p w14:paraId="0721D4ED" w14:textId="77777777" w:rsidR="00BC2E4F" w:rsidRDefault="00BC2E4F" w:rsidP="00BC2E4F">
      <w:r>
        <w:tab/>
      </w:r>
      <w:r>
        <w:rPr>
          <w:rFonts w:hint="eastAsia"/>
        </w:rPr>
        <w:t>用法：</w:t>
      </w:r>
      <w:r w:rsidRPr="00BC2E4F">
        <w:t xml:space="preserve">md[.b, .w, .l] address [# of objects] </w:t>
      </w:r>
    </w:p>
    <w:p w14:paraId="17E1B50C" w14:textId="16CA1601" w:rsidR="00BC2E4F" w:rsidRDefault="00BC2E4F" w:rsidP="00BC2E4F">
      <w:r>
        <w:tab/>
      </w:r>
      <w:r w:rsidRPr="00BC2E4F">
        <w:rPr>
          <w:rFonts w:hint="eastAsia"/>
        </w:rPr>
        <w:t>命令中的</w:t>
      </w:r>
      <w:r w:rsidRPr="00BC2E4F">
        <w:t>[.b .w .l]对应 byte</w:t>
      </w:r>
      <w:r>
        <w:rPr>
          <w:rFonts w:hint="eastAsia"/>
        </w:rPr>
        <w:t>、</w:t>
      </w:r>
      <w:r w:rsidRPr="00BC2E4F">
        <w:t>wor</w:t>
      </w:r>
      <w:r>
        <w:rPr>
          <w:rFonts w:hint="eastAsia"/>
        </w:rPr>
        <w:t>d</w:t>
      </w:r>
      <w:r w:rsidRPr="00BC2E4F">
        <w:t>和long</w:t>
      </w:r>
      <w:r w:rsidR="00EC7F93">
        <w:rPr>
          <w:rFonts w:hint="eastAsia"/>
        </w:rPr>
        <w:t>，</w:t>
      </w:r>
      <w:r w:rsidRPr="00EC7F93">
        <w:t>[# of objects]表示要查看的数据长度</w:t>
      </w:r>
      <w:r w:rsidR="00EC7F93">
        <w:rPr>
          <w:rFonts w:hint="eastAsia"/>
        </w:rPr>
        <w:t>（1</w:t>
      </w:r>
      <w:r w:rsidR="00EC7F93">
        <w:t>6</w:t>
      </w:r>
      <w:r w:rsidR="00EC7F93">
        <w:rPr>
          <w:rFonts w:hint="eastAsia"/>
        </w:rPr>
        <w:t>进制）；</w:t>
      </w:r>
    </w:p>
    <w:p w14:paraId="590B8E5C" w14:textId="77777777" w:rsidR="00EC7F93" w:rsidRDefault="00EC7F93" w:rsidP="00BC2E4F">
      <w:r>
        <w:tab/>
      </w:r>
      <w:r>
        <w:rPr>
          <w:rFonts w:hint="eastAsia"/>
        </w:rPr>
        <w:t>例如：</w:t>
      </w:r>
      <w:r w:rsidRPr="00EC7F93">
        <w:t>md.b 80000000</w:t>
      </w:r>
      <w:r>
        <w:t xml:space="preserve"> </w:t>
      </w:r>
      <w:r w:rsidRPr="00EC7F93">
        <w:t>14</w:t>
      </w:r>
    </w:p>
    <w:p w14:paraId="61BAF030" w14:textId="4B7CD569" w:rsidR="00EC7F93" w:rsidRDefault="00EC7F93" w:rsidP="00BC2E4F">
      <w:r>
        <w:tab/>
      </w:r>
      <w:r w:rsidRPr="00EC7F93">
        <w:t>查看以0X80000000开始的 20 个字节的内存值</w:t>
      </w:r>
    </w:p>
    <w:p w14:paraId="0F13E933" w14:textId="09E60B05" w:rsidR="00EC7F93" w:rsidRDefault="00EC7F93" w:rsidP="00BC2E4F"/>
    <w:p w14:paraId="594168DA" w14:textId="525F0026" w:rsidR="00EC7F93" w:rsidRDefault="00EC7F93" w:rsidP="00BC2E4F">
      <w:r>
        <w:tab/>
      </w:r>
      <w:r>
        <w:rPr>
          <w:rFonts w:hint="eastAsia"/>
        </w:rPr>
        <w:t>nm</w:t>
      </w:r>
      <w:r>
        <w:t>:</w:t>
      </w:r>
      <w:r>
        <w:rPr>
          <w:rFonts w:hint="eastAsia"/>
        </w:rPr>
        <w:t>用于修改指定地址的内存值</w:t>
      </w:r>
    </w:p>
    <w:p w14:paraId="4171233E" w14:textId="27652F64" w:rsidR="00EC7F93" w:rsidRDefault="00EC7F93" w:rsidP="00BC2E4F">
      <w:r>
        <w:tab/>
      </w:r>
      <w:r>
        <w:rPr>
          <w:rFonts w:hint="eastAsia"/>
        </w:rPr>
        <w:t>用法：</w:t>
      </w:r>
      <w:r w:rsidRPr="00EC7F93">
        <w:t>nm[.b, .w, .l] address</w:t>
      </w:r>
    </w:p>
    <w:p w14:paraId="6FD7D396" w14:textId="77EFC63D" w:rsidR="00EC7F93" w:rsidRDefault="00EC7F93" w:rsidP="00BC2E4F">
      <w:r>
        <w:tab/>
      </w:r>
      <w:r>
        <w:rPr>
          <w:rFonts w:hint="eastAsia"/>
        </w:rPr>
        <w:t>例如：</w:t>
      </w:r>
      <w:r w:rsidRPr="00EC7F93">
        <w:t>nm.l 80000000</w:t>
      </w:r>
    </w:p>
    <w:p w14:paraId="44951BCE" w14:textId="606C2F77" w:rsidR="00EC7F93" w:rsidRDefault="00EC7F93" w:rsidP="00BC2E4F">
      <w:r>
        <w:tab/>
      </w:r>
      <w:r>
        <w:tab/>
        <w:t xml:space="preserve">  </w:t>
      </w:r>
      <w:r>
        <w:rPr>
          <w:rFonts w:hint="eastAsia"/>
        </w:rPr>
        <w:t>输入要修改的值，输入完成输入回车，让后输入q即可退出</w:t>
      </w:r>
    </w:p>
    <w:p w14:paraId="3165E3DD" w14:textId="2CE363E3" w:rsidR="00EC7F93" w:rsidRDefault="00EC7F93" w:rsidP="00BC2E4F"/>
    <w:p w14:paraId="2A7BC3B3" w14:textId="1FA159F9" w:rsidR="00EC7F93" w:rsidRDefault="00EC7F93" w:rsidP="00BC2E4F">
      <w:r>
        <w:tab/>
      </w:r>
      <w:r>
        <w:rPr>
          <w:rFonts w:hint="eastAsia"/>
        </w:rPr>
        <w:t>mm</w:t>
      </w:r>
      <w:r>
        <w:t>:</w:t>
      </w:r>
      <w:r>
        <w:rPr>
          <w:rFonts w:hint="eastAsia"/>
        </w:rPr>
        <w:t>用于修改指定地址的内存值，与nm的区别是，mm修改内存值时会自增</w:t>
      </w:r>
    </w:p>
    <w:p w14:paraId="0C0563BA" w14:textId="5C0DC2D3" w:rsidR="00EC7F93" w:rsidRDefault="00EC7F93" w:rsidP="00BC2E4F">
      <w:r>
        <w:tab/>
      </w:r>
      <w:r>
        <w:rPr>
          <w:rFonts w:hint="eastAsia"/>
        </w:rPr>
        <w:t>用法：与nm一样</w:t>
      </w:r>
    </w:p>
    <w:p w14:paraId="16F7F0B2" w14:textId="40D9A08D" w:rsidR="00EC7F93" w:rsidRDefault="00EC7F93" w:rsidP="00BC2E4F"/>
    <w:p w14:paraId="77F10A6D" w14:textId="70B219B2" w:rsidR="00EC7F93" w:rsidRDefault="00EC7F93" w:rsidP="00BC2E4F">
      <w:r>
        <w:tab/>
      </w:r>
      <w:r>
        <w:rPr>
          <w:rFonts w:hint="eastAsia"/>
        </w:rPr>
        <w:t>mw</w:t>
      </w:r>
      <w:r>
        <w:t>:</w:t>
      </w:r>
      <w:r>
        <w:rPr>
          <w:rFonts w:hint="eastAsia"/>
        </w:rPr>
        <w:t>用于使用一个指定的数据填充一段内存</w:t>
      </w:r>
    </w:p>
    <w:p w14:paraId="5D268E0B" w14:textId="3D723AC5" w:rsidR="00EC7F93" w:rsidRDefault="00EC7F93" w:rsidP="00BC2E4F">
      <w:r>
        <w:tab/>
      </w:r>
      <w:r>
        <w:rPr>
          <w:rFonts w:hint="eastAsia"/>
        </w:rPr>
        <w:t>用法：</w:t>
      </w:r>
      <w:r w:rsidRPr="00EC7F93">
        <w:t>mw[.b, .w, .l] address value [count]</w:t>
      </w:r>
      <w:r w:rsidR="009F7C58">
        <w:t xml:space="preserve">; </w:t>
      </w:r>
      <w:r w:rsidR="009F7C58" w:rsidRPr="009F7C58">
        <w:t>count 是填充的长度</w:t>
      </w:r>
    </w:p>
    <w:p w14:paraId="788D7249" w14:textId="11E80B7F" w:rsidR="00EC7F93" w:rsidRDefault="00EC7F93" w:rsidP="009F7C58">
      <w:r>
        <w:tab/>
      </w:r>
      <w:r>
        <w:rPr>
          <w:rFonts w:hint="eastAsia"/>
        </w:rPr>
        <w:t>例如：</w:t>
      </w:r>
      <w:r w:rsidR="009F7C58" w:rsidRPr="009F7C58">
        <w:t>mw.l 80000000 0A0A0A0A 10</w:t>
      </w:r>
      <w:r w:rsidR="009F7C58">
        <w:t xml:space="preserve"> </w:t>
      </w:r>
      <w:r w:rsidR="009F7C58">
        <w:rPr>
          <w:rFonts w:hint="eastAsia"/>
        </w:rPr>
        <w:t>使用</w:t>
      </w:r>
      <w:r w:rsidR="009F7C58">
        <w:t>.l格式将以0X80000000为起始地址的0x10个</w:t>
      </w:r>
      <w:r w:rsidR="009F7C58">
        <w:rPr>
          <w:rFonts w:hint="eastAsia"/>
        </w:rPr>
        <w:t>内存块</w:t>
      </w:r>
      <w:r w:rsidR="009F7C58">
        <w:t>(0x10 * 4=64字节)填充为0X0A0A0A0A</w:t>
      </w:r>
    </w:p>
    <w:p w14:paraId="0E0DCAA7" w14:textId="7C617FBE" w:rsidR="009F7C58" w:rsidRDefault="009F7C58" w:rsidP="009F7C58">
      <w:r>
        <w:tab/>
      </w:r>
    </w:p>
    <w:p w14:paraId="436E940F" w14:textId="4F716652" w:rsidR="009F7C58" w:rsidRDefault="009F7C58" w:rsidP="009F7C58">
      <w:r>
        <w:tab/>
      </w:r>
      <w:r>
        <w:rPr>
          <w:rFonts w:hint="eastAsia"/>
        </w:rPr>
        <w:t>cp</w:t>
      </w:r>
      <w:r>
        <w:t>:</w:t>
      </w:r>
      <w:r>
        <w:rPr>
          <w:rFonts w:hint="eastAsia"/>
        </w:rPr>
        <w:t>数据拷贝</w:t>
      </w:r>
    </w:p>
    <w:p w14:paraId="2B3D83B2" w14:textId="12822B2E" w:rsidR="009F7C58" w:rsidRDefault="009F7C58" w:rsidP="009F7C58">
      <w:r>
        <w:tab/>
      </w:r>
      <w:r>
        <w:rPr>
          <w:rFonts w:hint="eastAsia"/>
        </w:rPr>
        <w:t>用法：</w:t>
      </w:r>
      <w:r w:rsidRPr="009F7C58">
        <w:t>cp[.b, .w, .l] source target count</w:t>
      </w:r>
      <w:r>
        <w:t>; source为源地址，target为目的地址</w:t>
      </w:r>
      <w:r>
        <w:rPr>
          <w:rFonts w:hint="eastAsia"/>
        </w:rPr>
        <w:t>，</w:t>
      </w:r>
      <w:r>
        <w:t>count</w:t>
      </w:r>
    </w:p>
    <w:p w14:paraId="73236A2E" w14:textId="2D5CEC3F" w:rsidR="009F7C58" w:rsidRDefault="009F7C58" w:rsidP="009F7C58">
      <w:r>
        <w:rPr>
          <w:rFonts w:hint="eastAsia"/>
        </w:rPr>
        <w:t>为拷贝的长度</w:t>
      </w:r>
    </w:p>
    <w:p w14:paraId="60E00108" w14:textId="66476404" w:rsidR="009F7C58" w:rsidRDefault="009F7C58" w:rsidP="009F7C58">
      <w:r>
        <w:tab/>
      </w:r>
      <w:r>
        <w:rPr>
          <w:rFonts w:hint="eastAsia"/>
        </w:rPr>
        <w:t>例如：</w:t>
      </w:r>
      <w:r w:rsidRPr="009F7C58">
        <w:t>cp.l 80000000 80000100 10</w:t>
      </w:r>
      <w:r>
        <w:t xml:space="preserve"> </w:t>
      </w:r>
      <w:r>
        <w:rPr>
          <w:rFonts w:hint="eastAsia"/>
        </w:rPr>
        <w:t>使用</w:t>
      </w:r>
      <w:r>
        <w:t>.l格式将0x80000000处的地址拷贝到 0X80000100处，长度为0x10个</w:t>
      </w:r>
      <w:r>
        <w:rPr>
          <w:rFonts w:hint="eastAsia"/>
        </w:rPr>
        <w:t>内存块</w:t>
      </w:r>
      <w:r>
        <w:t>(0x10 * 4=64 个字节)</w:t>
      </w:r>
    </w:p>
    <w:p w14:paraId="5BD4C950" w14:textId="0D3BF66E" w:rsidR="009F7C58" w:rsidRDefault="009F7C58" w:rsidP="009F7C58"/>
    <w:p w14:paraId="506990CF" w14:textId="0407F8AD" w:rsidR="009F7C58" w:rsidRDefault="009F7C58" w:rsidP="009F7C58">
      <w:r>
        <w:tab/>
        <w:t>cmp</w:t>
      </w:r>
      <w:r>
        <w:rPr>
          <w:rFonts w:hint="eastAsia"/>
        </w:rPr>
        <w:t>:比较两段内存的数据是否相等</w:t>
      </w:r>
    </w:p>
    <w:p w14:paraId="75B11900" w14:textId="6A16656C" w:rsidR="009F7C58" w:rsidRDefault="009F7C58" w:rsidP="009F7C58">
      <w:r>
        <w:tab/>
      </w:r>
      <w:r>
        <w:rPr>
          <w:rFonts w:hint="eastAsia"/>
        </w:rPr>
        <w:t>用法：</w:t>
      </w:r>
      <w:r w:rsidRPr="009F7C58">
        <w:t>cmp[.b, .w, .l] addr1 addr2 count</w:t>
      </w:r>
    </w:p>
    <w:p w14:paraId="7590A01F" w14:textId="359EED09" w:rsidR="007110DC" w:rsidRPr="00BC2E4F" w:rsidRDefault="007110DC" w:rsidP="007110DC">
      <w:pPr>
        <w:rPr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网络</w:t>
      </w:r>
      <w:r w:rsidRPr="00BC2E4F">
        <w:rPr>
          <w:rFonts w:hint="eastAsia"/>
          <w:b/>
          <w:bCs/>
          <w:sz w:val="24"/>
          <w:szCs w:val="24"/>
        </w:rPr>
        <w:t>操作命令</w:t>
      </w:r>
      <w:r w:rsidRPr="00BC2E4F">
        <w:rPr>
          <w:rFonts w:hint="eastAsia"/>
          <w:sz w:val="24"/>
          <w:szCs w:val="24"/>
        </w:rPr>
        <w:t>：</w:t>
      </w:r>
    </w:p>
    <w:p w14:paraId="783DCA8E" w14:textId="2DA316E5" w:rsidR="007110DC" w:rsidRDefault="00D72C5F" w:rsidP="009F7C58">
      <w:r>
        <w:tab/>
        <w:t>p</w:t>
      </w:r>
      <w:r>
        <w:rPr>
          <w:rFonts w:hint="eastAsia"/>
        </w:rPr>
        <w:t>ing:测试网络</w:t>
      </w:r>
    </w:p>
    <w:p w14:paraId="64B21DCA" w14:textId="43BB4784" w:rsidR="00D72C5F" w:rsidRDefault="00D72C5F" w:rsidP="009F7C58">
      <w:r>
        <w:lastRenderedPageBreak/>
        <w:tab/>
      </w:r>
      <w:r>
        <w:rPr>
          <w:rFonts w:hint="eastAsia"/>
        </w:rPr>
        <w:t>dhcp:动态获取</w:t>
      </w:r>
      <w:r>
        <w:t>IP</w:t>
      </w:r>
    </w:p>
    <w:p w14:paraId="02B35F75" w14:textId="77777777" w:rsidR="00F23C55" w:rsidRDefault="00F23C55" w:rsidP="009F7C58"/>
    <w:p w14:paraId="5FC8C0A5" w14:textId="5129E760" w:rsidR="00D72C5F" w:rsidRDefault="00D72C5F" w:rsidP="009F7C58">
      <w:r>
        <w:tab/>
      </w:r>
      <w:r>
        <w:rPr>
          <w:rFonts w:hint="eastAsia"/>
        </w:rPr>
        <w:t>nfs</w:t>
      </w:r>
      <w:r>
        <w:t>:</w:t>
      </w:r>
      <w:r w:rsidRPr="00D72C5F">
        <w:t xml:space="preserve"> nfs(Network File System)网络文件系统</w:t>
      </w:r>
      <w:r>
        <w:rPr>
          <w:rFonts w:hint="eastAsia"/>
        </w:rPr>
        <w:t>，</w:t>
      </w:r>
      <w:r w:rsidRPr="00D72C5F">
        <w:rPr>
          <w:rFonts w:hint="eastAsia"/>
        </w:rPr>
        <w:t>通过</w:t>
      </w:r>
      <w:r w:rsidRPr="00D72C5F">
        <w:t xml:space="preserve"> nfs 可以在计算机之间通过网络来分享资源</w:t>
      </w:r>
    </w:p>
    <w:p w14:paraId="4F9E1C79" w14:textId="56221B2B" w:rsidR="00D72C5F" w:rsidRDefault="00D72C5F" w:rsidP="009F7C58">
      <w:r>
        <w:tab/>
      </w:r>
      <w:r>
        <w:rPr>
          <w:rFonts w:hint="eastAsia"/>
        </w:rPr>
        <w:t>用法：</w:t>
      </w:r>
      <w:r w:rsidRPr="00D72C5F">
        <w:t>nfs [loadAddress] [[hostIPaddr:]bootfilename]</w:t>
      </w:r>
      <w:r>
        <w:rPr>
          <w:rFonts w:hint="eastAsia"/>
        </w:rPr>
        <w:t>；</w:t>
      </w:r>
      <w:r w:rsidRPr="00D72C5F">
        <w:t>loadAddress 是要保存的 DRAM 地址， [[hostIPaddr:]bootfilename]是要下载的文件地址</w:t>
      </w:r>
    </w:p>
    <w:p w14:paraId="4A81588D" w14:textId="3661D070" w:rsidR="00D72C5F" w:rsidRDefault="00D72C5F" w:rsidP="009F7C58">
      <w:r>
        <w:tab/>
      </w:r>
      <w:r w:rsidRPr="00F23C55">
        <w:rPr>
          <w:rFonts w:hint="eastAsia"/>
          <w:color w:val="FF0000"/>
        </w:rPr>
        <w:t>需要在ubuntu主机上开启</w:t>
      </w:r>
      <w:r w:rsidRPr="00F23C55">
        <w:rPr>
          <w:color w:val="FF0000"/>
        </w:rPr>
        <w:t>nfs</w:t>
      </w:r>
      <w:r w:rsidRPr="00F23C55">
        <w:rPr>
          <w:rFonts w:hint="eastAsia"/>
          <w:color w:val="FF0000"/>
        </w:rPr>
        <w:t>服务</w:t>
      </w:r>
    </w:p>
    <w:p w14:paraId="618636B9" w14:textId="77777777" w:rsidR="00F23C55" w:rsidRDefault="00F23C55" w:rsidP="009F7C58"/>
    <w:p w14:paraId="31CA684B" w14:textId="73CD5220" w:rsidR="00D72C5F" w:rsidRDefault="00D72C5F" w:rsidP="00D72C5F">
      <w:r>
        <w:tab/>
        <w:t>t</w:t>
      </w:r>
      <w:r>
        <w:rPr>
          <w:rFonts w:hint="eastAsia"/>
        </w:rPr>
        <w:t>ftp</w:t>
      </w:r>
      <w:r>
        <w:t>:</w:t>
      </w:r>
      <w:r w:rsidRPr="00D72C5F">
        <w:rPr>
          <w:rFonts w:hint="eastAsia"/>
        </w:rPr>
        <w:t xml:space="preserve"> </w:t>
      </w:r>
      <w:r>
        <w:rPr>
          <w:rFonts w:hint="eastAsia"/>
        </w:rPr>
        <w:t>用于通过网络下载东西到</w:t>
      </w:r>
      <w:r>
        <w:t>DRAM中，tftp命令</w:t>
      </w:r>
      <w:r>
        <w:rPr>
          <w:rFonts w:hint="eastAsia"/>
        </w:rPr>
        <w:t>使用的</w:t>
      </w:r>
      <w:r>
        <w:t>TFTP协议</w:t>
      </w:r>
    </w:p>
    <w:p w14:paraId="26D49348" w14:textId="7294BA0E" w:rsidR="00F23C55" w:rsidRDefault="00F23C55" w:rsidP="00D72C5F">
      <w:r>
        <w:tab/>
      </w:r>
      <w:r>
        <w:rPr>
          <w:rFonts w:hint="eastAsia"/>
        </w:rPr>
        <w:t>用法：</w:t>
      </w:r>
      <w:r w:rsidRPr="00F23C55">
        <w:t>tftpboot [loadAddress] [[hostIPaddr:]bootfilename]</w:t>
      </w:r>
    </w:p>
    <w:p w14:paraId="62625692" w14:textId="24F51E1F" w:rsidR="00F23C55" w:rsidRPr="00BC2E4F" w:rsidRDefault="00F23C55" w:rsidP="00F23C55">
      <w:pPr>
        <w:rPr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E</w:t>
      </w:r>
      <w:r>
        <w:rPr>
          <w:b/>
          <w:bCs/>
          <w:sz w:val="24"/>
          <w:szCs w:val="24"/>
        </w:rPr>
        <w:t>MMC</w:t>
      </w:r>
      <w:r>
        <w:rPr>
          <w:rFonts w:hint="eastAsia"/>
          <w:b/>
          <w:bCs/>
          <w:sz w:val="24"/>
          <w:szCs w:val="24"/>
        </w:rPr>
        <w:t>和S</w:t>
      </w:r>
      <w:r>
        <w:rPr>
          <w:b/>
          <w:bCs/>
          <w:sz w:val="24"/>
          <w:szCs w:val="24"/>
        </w:rPr>
        <w:t>D</w:t>
      </w:r>
      <w:r>
        <w:rPr>
          <w:rFonts w:hint="eastAsia"/>
          <w:b/>
          <w:bCs/>
          <w:sz w:val="24"/>
          <w:szCs w:val="24"/>
        </w:rPr>
        <w:t>卡</w:t>
      </w:r>
      <w:r w:rsidRPr="00BC2E4F">
        <w:rPr>
          <w:rFonts w:hint="eastAsia"/>
          <w:b/>
          <w:bCs/>
          <w:sz w:val="24"/>
          <w:szCs w:val="24"/>
        </w:rPr>
        <w:t>操作命令</w:t>
      </w:r>
      <w:r w:rsidRPr="00BC2E4F">
        <w:rPr>
          <w:rFonts w:hint="eastAsia"/>
          <w:sz w:val="24"/>
          <w:szCs w:val="24"/>
        </w:rPr>
        <w:t>：</w:t>
      </w:r>
    </w:p>
    <w:p w14:paraId="79EBD5BE" w14:textId="6F1FF4B5" w:rsidR="00F23C55" w:rsidRDefault="00F23C55" w:rsidP="00D72C5F">
      <w:r w:rsidRPr="00F23C55">
        <w:rPr>
          <w:noProof/>
        </w:rPr>
        <w:drawing>
          <wp:inline distT="0" distB="0" distL="0" distR="0" wp14:anchorId="54C9482F" wp14:editId="381E61C9">
            <wp:extent cx="5274310" cy="2794635"/>
            <wp:effectExtent l="0" t="0" r="254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DC7EAA" w14:textId="6CE74603" w:rsidR="00F23C55" w:rsidRPr="00BC2E4F" w:rsidRDefault="00F23C55" w:rsidP="00F23C55">
      <w:pPr>
        <w:rPr>
          <w:sz w:val="24"/>
          <w:szCs w:val="24"/>
        </w:rPr>
      </w:pPr>
      <w:r>
        <w:rPr>
          <w:b/>
          <w:bCs/>
          <w:sz w:val="24"/>
          <w:szCs w:val="24"/>
        </w:rPr>
        <w:t>FAT</w:t>
      </w:r>
      <w:r>
        <w:rPr>
          <w:rFonts w:hint="eastAsia"/>
          <w:b/>
          <w:bCs/>
          <w:sz w:val="24"/>
          <w:szCs w:val="24"/>
        </w:rPr>
        <w:t>格式文件系统</w:t>
      </w:r>
      <w:r w:rsidRPr="00BC2E4F">
        <w:rPr>
          <w:rFonts w:hint="eastAsia"/>
          <w:b/>
          <w:bCs/>
          <w:sz w:val="24"/>
          <w:szCs w:val="24"/>
        </w:rPr>
        <w:t>操作命令</w:t>
      </w:r>
      <w:r w:rsidRPr="00BC2E4F">
        <w:rPr>
          <w:rFonts w:hint="eastAsia"/>
          <w:sz w:val="24"/>
          <w:szCs w:val="24"/>
        </w:rPr>
        <w:t>：</w:t>
      </w:r>
    </w:p>
    <w:p w14:paraId="37FBB04A" w14:textId="6B1D42B7" w:rsidR="00F23C55" w:rsidRDefault="006939C2" w:rsidP="00D72C5F">
      <w:r>
        <w:tab/>
      </w:r>
      <w:r w:rsidRPr="006939C2">
        <w:rPr>
          <w:rFonts w:hint="eastAsia"/>
        </w:rPr>
        <w:t>文件操作相关的命令有：</w:t>
      </w:r>
      <w:r w:rsidRPr="006939C2">
        <w:t xml:space="preserve"> fatinfo、 fatls、 fstype、 fatload 和 fatwrite</w:t>
      </w:r>
    </w:p>
    <w:p w14:paraId="1D875038" w14:textId="77777777" w:rsidR="006939C2" w:rsidRPr="00BC2E4F" w:rsidRDefault="006939C2" w:rsidP="006939C2">
      <w:pPr>
        <w:rPr>
          <w:sz w:val="24"/>
          <w:szCs w:val="24"/>
        </w:rPr>
      </w:pPr>
      <w:r>
        <w:rPr>
          <w:b/>
          <w:bCs/>
          <w:sz w:val="24"/>
          <w:szCs w:val="24"/>
        </w:rPr>
        <w:t>FAT</w:t>
      </w:r>
      <w:r>
        <w:rPr>
          <w:rFonts w:hint="eastAsia"/>
          <w:b/>
          <w:bCs/>
          <w:sz w:val="24"/>
          <w:szCs w:val="24"/>
        </w:rPr>
        <w:t>格式文件系统</w:t>
      </w:r>
      <w:r w:rsidRPr="00BC2E4F">
        <w:rPr>
          <w:rFonts w:hint="eastAsia"/>
          <w:b/>
          <w:bCs/>
          <w:sz w:val="24"/>
          <w:szCs w:val="24"/>
        </w:rPr>
        <w:t>操作命令</w:t>
      </w:r>
      <w:r w:rsidRPr="00BC2E4F">
        <w:rPr>
          <w:rFonts w:hint="eastAsia"/>
          <w:sz w:val="24"/>
          <w:szCs w:val="24"/>
        </w:rPr>
        <w:t>：</w:t>
      </w:r>
    </w:p>
    <w:p w14:paraId="0A709EC3" w14:textId="39EC559B" w:rsidR="006939C2" w:rsidRDefault="006939C2" w:rsidP="00D72C5F">
      <w:r>
        <w:tab/>
      </w:r>
      <w:r w:rsidRPr="006939C2">
        <w:t>uboot有ext2和ext4这两种格式的文件系统的操作命令</w:t>
      </w:r>
      <w:r w:rsidRPr="006939C2">
        <w:rPr>
          <w:rFonts w:hint="eastAsia"/>
        </w:rPr>
        <w:t>，</w:t>
      </w:r>
      <w:r w:rsidRPr="006939C2">
        <w:t>常用的就四个命令，分别为：ext2load、ext2ls、ext4load、ext4ls 和ext4write。这些命令的含义和使用与fatload、fatls 和 fatwrit一样，只是ext2 和ext4 都是针对ext文件系统的。</w:t>
      </w:r>
    </w:p>
    <w:p w14:paraId="30507D2E" w14:textId="3C987B88" w:rsidR="006939C2" w:rsidRPr="00BC2E4F" w:rsidRDefault="006939C2" w:rsidP="006939C2">
      <w:pPr>
        <w:rPr>
          <w:sz w:val="24"/>
          <w:szCs w:val="24"/>
        </w:rPr>
      </w:pPr>
      <w:r>
        <w:rPr>
          <w:b/>
          <w:bCs/>
          <w:sz w:val="24"/>
          <w:szCs w:val="24"/>
        </w:rPr>
        <w:t>BOOT</w:t>
      </w:r>
      <w:r w:rsidRPr="00BC2E4F">
        <w:rPr>
          <w:rFonts w:hint="eastAsia"/>
          <w:b/>
          <w:bCs/>
          <w:sz w:val="24"/>
          <w:szCs w:val="24"/>
        </w:rPr>
        <w:t>操作命令</w:t>
      </w:r>
      <w:r w:rsidRPr="00BC2E4F">
        <w:rPr>
          <w:rFonts w:hint="eastAsia"/>
          <w:sz w:val="24"/>
          <w:szCs w:val="24"/>
        </w:rPr>
        <w:t>：</w:t>
      </w:r>
    </w:p>
    <w:p w14:paraId="3A9CE6D6" w14:textId="0F052E80" w:rsidR="006939C2" w:rsidRDefault="006939C2" w:rsidP="00D72C5F">
      <w:r>
        <w:tab/>
        <w:t>b</w:t>
      </w:r>
      <w:r>
        <w:rPr>
          <w:rFonts w:hint="eastAsia"/>
        </w:rPr>
        <w:t>ootz</w:t>
      </w:r>
      <w:r>
        <w:t>:</w:t>
      </w:r>
      <w:r w:rsidR="00722C96">
        <w:rPr>
          <w:rFonts w:hint="eastAsia"/>
        </w:rPr>
        <w:t>用于</w:t>
      </w:r>
      <w:r>
        <w:rPr>
          <w:rFonts w:hint="eastAsia"/>
        </w:rPr>
        <w:t>启动</w:t>
      </w:r>
      <w:r w:rsidR="00722C96">
        <w:rPr>
          <w:rFonts w:hint="eastAsia"/>
        </w:rPr>
        <w:t>linux内核，</w:t>
      </w:r>
      <w:r w:rsidR="00722C96" w:rsidRPr="00722C96">
        <w:rPr>
          <w:rFonts w:hint="eastAsia"/>
        </w:rPr>
        <w:t>用于自动</w:t>
      </w:r>
      <w:r w:rsidR="00722C96" w:rsidRPr="00722C96">
        <w:t>zImage镜像文件</w:t>
      </w:r>
    </w:p>
    <w:p w14:paraId="44DB8511" w14:textId="12589723" w:rsidR="00722C96" w:rsidRDefault="00722C96" w:rsidP="00722C96">
      <w:r>
        <w:tab/>
      </w:r>
      <w:r>
        <w:rPr>
          <w:rFonts w:hint="eastAsia"/>
        </w:rPr>
        <w:t>用法：</w:t>
      </w:r>
      <w:r w:rsidRPr="00722C96">
        <w:t>bootz [addr [initrd[:size]] [fdt]]</w:t>
      </w:r>
      <w:r>
        <w:rPr>
          <w:rFonts w:hint="eastAsia"/>
        </w:rPr>
        <w:t>；</w:t>
      </w:r>
      <w:r>
        <w:t>addr是Linux镜像文件在DRAM中的位置，initrd 是initrd文件在DRAM中的地址，如果不使用initrd的话使用‘-’代替即可，fdt就是设备树文件在DRAM中</w:t>
      </w:r>
      <w:r>
        <w:rPr>
          <w:rFonts w:hint="eastAsia"/>
        </w:rPr>
        <w:t>的地址。</w:t>
      </w:r>
    </w:p>
    <w:p w14:paraId="43140278" w14:textId="77777777" w:rsidR="00722C96" w:rsidRDefault="00722C96" w:rsidP="00722C96">
      <w:r>
        <w:tab/>
      </w:r>
    </w:p>
    <w:p w14:paraId="150569C0" w14:textId="78DCA0DC" w:rsidR="00722C96" w:rsidRDefault="00722C96" w:rsidP="00722C96">
      <w:r>
        <w:rPr>
          <w:rFonts w:hint="eastAsia"/>
        </w:rPr>
        <w:t>boot</w:t>
      </w:r>
      <w:r>
        <w:t>m:</w:t>
      </w:r>
      <w:r w:rsidRPr="00722C96">
        <w:rPr>
          <w:rFonts w:hint="eastAsia"/>
        </w:rPr>
        <w:t xml:space="preserve"> 和</w:t>
      </w:r>
      <w:r w:rsidRPr="00722C96">
        <w:t>bootz功能类似，但是bootm用于启动uImage镜像文件</w:t>
      </w:r>
    </w:p>
    <w:p w14:paraId="4DBCECA4" w14:textId="6BAAE697" w:rsidR="00722C96" w:rsidRDefault="00722C96" w:rsidP="00722C96">
      <w:pPr>
        <w:rPr>
          <w:rFonts w:ascii="宋体" w:eastAsia="宋体" w:hAnsi="宋体"/>
          <w:color w:val="000000"/>
          <w:sz w:val="22"/>
        </w:rPr>
      </w:pPr>
      <w:r>
        <w:tab/>
      </w:r>
      <w:r>
        <w:rPr>
          <w:rFonts w:hint="eastAsia"/>
        </w:rPr>
        <w:t>用法：</w:t>
      </w:r>
      <w:r w:rsidRPr="00722C96">
        <w:rPr>
          <w:rFonts w:ascii="宋体" w:eastAsia="宋体" w:hAnsi="宋体"/>
          <w:color w:val="000000"/>
          <w:sz w:val="22"/>
        </w:rPr>
        <w:t>不使用设备树bootm addr</w:t>
      </w:r>
    </w:p>
    <w:p w14:paraId="165D16A2" w14:textId="4C434518" w:rsidR="00722C96" w:rsidRDefault="00722C96" w:rsidP="00722C96">
      <w:pPr>
        <w:rPr>
          <w:rFonts w:ascii="宋体" w:eastAsia="宋体" w:hAnsi="宋体"/>
          <w:color w:val="000000"/>
          <w:sz w:val="22"/>
        </w:rPr>
      </w:pPr>
      <w:r>
        <w:rPr>
          <w:rFonts w:ascii="宋体" w:eastAsia="宋体" w:hAnsi="宋体"/>
          <w:color w:val="000000"/>
          <w:sz w:val="22"/>
        </w:rPr>
        <w:lastRenderedPageBreak/>
        <w:tab/>
      </w:r>
      <w:r>
        <w:rPr>
          <w:rFonts w:ascii="宋体" w:eastAsia="宋体" w:hAnsi="宋体"/>
          <w:color w:val="000000"/>
          <w:sz w:val="22"/>
        </w:rPr>
        <w:tab/>
        <w:t xml:space="preserve">  </w:t>
      </w:r>
      <w:r>
        <w:rPr>
          <w:rFonts w:ascii="宋体" w:eastAsia="宋体" w:hAnsi="宋体" w:hint="eastAsia"/>
          <w:color w:val="000000"/>
          <w:sz w:val="22"/>
        </w:rPr>
        <w:t>使用设备树</w:t>
      </w:r>
      <w:r w:rsidRPr="00722C96">
        <w:rPr>
          <w:rFonts w:ascii="宋体" w:eastAsia="宋体" w:hAnsi="宋体"/>
          <w:color w:val="000000"/>
          <w:sz w:val="22"/>
        </w:rPr>
        <w:t>bootm [addr [initrd[:size]] [fdt]]</w:t>
      </w:r>
    </w:p>
    <w:p w14:paraId="1DF4B1A5" w14:textId="77777777" w:rsidR="00722C96" w:rsidRDefault="00722C96" w:rsidP="00722C96">
      <w:pPr>
        <w:rPr>
          <w:rFonts w:ascii="宋体" w:eastAsia="宋体" w:hAnsi="宋体"/>
          <w:color w:val="000000"/>
          <w:sz w:val="22"/>
        </w:rPr>
      </w:pPr>
      <w:r>
        <w:rPr>
          <w:rFonts w:ascii="宋体" w:eastAsia="宋体" w:hAnsi="宋体"/>
          <w:color w:val="000000"/>
          <w:sz w:val="22"/>
        </w:rPr>
        <w:tab/>
      </w:r>
    </w:p>
    <w:p w14:paraId="4BBE9372" w14:textId="17D96F29" w:rsidR="00722C96" w:rsidRPr="0039099D" w:rsidRDefault="00722C96" w:rsidP="00722C96">
      <w:r>
        <w:rPr>
          <w:rFonts w:ascii="宋体" w:eastAsia="宋体" w:hAnsi="宋体"/>
          <w:color w:val="000000"/>
          <w:sz w:val="22"/>
        </w:rPr>
        <w:tab/>
      </w:r>
      <w:r w:rsidRPr="0039099D">
        <w:rPr>
          <w:rFonts w:hint="eastAsia"/>
        </w:rPr>
        <w:t>boot</w:t>
      </w:r>
      <w:r w:rsidRPr="0039099D">
        <w:t>:</w:t>
      </w:r>
      <w:r w:rsidRPr="0039099D">
        <w:rPr>
          <w:rFonts w:hint="eastAsia"/>
        </w:rPr>
        <w:t>也是用来启动</w:t>
      </w:r>
      <w:r w:rsidRPr="0039099D">
        <w:t>Linux</w:t>
      </w:r>
      <w:r w:rsidRPr="0039099D">
        <w:rPr>
          <w:rFonts w:hint="eastAsia"/>
        </w:rPr>
        <w:t>内核的，</w:t>
      </w:r>
      <w:r w:rsidRPr="0039099D">
        <w:t>boot会读取环境变量bootcmd来启动Linux系</w:t>
      </w:r>
      <w:r w:rsidRPr="0039099D">
        <w:rPr>
          <w:rFonts w:hint="eastAsia"/>
        </w:rPr>
        <w:t>统</w:t>
      </w:r>
    </w:p>
    <w:p w14:paraId="78CC797B" w14:textId="73976449" w:rsidR="0039099D" w:rsidRDefault="0039099D" w:rsidP="0039099D">
      <w:r w:rsidRPr="0039099D">
        <w:tab/>
      </w:r>
      <w:r>
        <w:rPr>
          <w:rFonts w:hint="eastAsia"/>
        </w:rPr>
        <w:t>例如：</w:t>
      </w:r>
      <w:r>
        <w:t>setenv bootcmd 'fatload mmc 1:1 80800000 zImage; fatload mmc 1:1 83000000 imx6ullalientek_emmc.dtb; bootz 80800000 - 83000000'</w:t>
      </w:r>
    </w:p>
    <w:p w14:paraId="575D6D07" w14:textId="286CF77D" w:rsidR="0039099D" w:rsidRDefault="0039099D" w:rsidP="0039099D">
      <w:r>
        <w:tab/>
      </w:r>
      <w:r>
        <w:tab/>
        <w:t xml:space="preserve">  savenev</w:t>
      </w:r>
    </w:p>
    <w:p w14:paraId="7D17157C" w14:textId="11AA394A" w:rsidR="00722C96" w:rsidRPr="0039099D" w:rsidRDefault="0039099D" w:rsidP="00722C96">
      <w:r>
        <w:tab/>
      </w:r>
      <w:r>
        <w:tab/>
        <w:t xml:space="preserve">  boot</w:t>
      </w:r>
    </w:p>
    <w:p w14:paraId="20AF763A" w14:textId="63D23733" w:rsidR="0039099D" w:rsidRDefault="0039099D" w:rsidP="0039099D">
      <w:pPr>
        <w:rPr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其他常用</w:t>
      </w:r>
      <w:r w:rsidRPr="00BC2E4F">
        <w:rPr>
          <w:rFonts w:hint="eastAsia"/>
          <w:b/>
          <w:bCs/>
          <w:sz w:val="24"/>
          <w:szCs w:val="24"/>
        </w:rPr>
        <w:t>命令</w:t>
      </w:r>
      <w:r w:rsidRPr="00BC2E4F">
        <w:rPr>
          <w:rFonts w:hint="eastAsia"/>
          <w:sz w:val="24"/>
          <w:szCs w:val="24"/>
        </w:rPr>
        <w:t>：</w:t>
      </w:r>
    </w:p>
    <w:p w14:paraId="129C7BB1" w14:textId="18BCA2D9" w:rsidR="0039099D" w:rsidRDefault="0039099D" w:rsidP="0039099D">
      <w:pPr>
        <w:rPr>
          <w:szCs w:val="21"/>
        </w:rPr>
      </w:pPr>
      <w:r>
        <w:rPr>
          <w:sz w:val="24"/>
          <w:szCs w:val="24"/>
        </w:rPr>
        <w:tab/>
      </w:r>
      <w:r w:rsidRPr="0039099D">
        <w:rPr>
          <w:szCs w:val="21"/>
        </w:rPr>
        <w:t>r</w:t>
      </w:r>
      <w:r w:rsidRPr="0039099D">
        <w:rPr>
          <w:rFonts w:hint="eastAsia"/>
          <w:szCs w:val="21"/>
        </w:rPr>
        <w:t>eset</w:t>
      </w:r>
      <w:r w:rsidRPr="0039099D">
        <w:rPr>
          <w:szCs w:val="21"/>
        </w:rPr>
        <w:t>:</w:t>
      </w:r>
      <w:r>
        <w:rPr>
          <w:rFonts w:hint="eastAsia"/>
          <w:szCs w:val="21"/>
        </w:rPr>
        <w:t>复位重启uboot</w:t>
      </w:r>
    </w:p>
    <w:p w14:paraId="17C02438" w14:textId="77777777" w:rsidR="0039099D" w:rsidRDefault="0039099D" w:rsidP="0039099D">
      <w:pPr>
        <w:rPr>
          <w:szCs w:val="21"/>
        </w:rPr>
      </w:pPr>
    </w:p>
    <w:p w14:paraId="51A8A045" w14:textId="5738AB67" w:rsidR="0039099D" w:rsidRDefault="0039099D" w:rsidP="0039099D">
      <w:pPr>
        <w:rPr>
          <w:szCs w:val="21"/>
        </w:rPr>
      </w:pPr>
      <w:r>
        <w:rPr>
          <w:szCs w:val="21"/>
        </w:rPr>
        <w:tab/>
        <w:t>go:</w:t>
      </w:r>
      <w:r>
        <w:rPr>
          <w:rFonts w:hint="eastAsia"/>
          <w:szCs w:val="21"/>
        </w:rPr>
        <w:t>用于跳到指定的地址处执行应用</w:t>
      </w:r>
    </w:p>
    <w:p w14:paraId="34147A9E" w14:textId="413A3376" w:rsidR="0039099D" w:rsidRDefault="0039099D" w:rsidP="0039099D">
      <w:pPr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用法：</w:t>
      </w:r>
      <w:r w:rsidRPr="0039099D">
        <w:rPr>
          <w:szCs w:val="21"/>
        </w:rPr>
        <w:t>go addr [arg ...]</w:t>
      </w:r>
    </w:p>
    <w:p w14:paraId="70D51BC4" w14:textId="3A972F9B" w:rsidR="0039099D" w:rsidRDefault="0039099D" w:rsidP="0039099D">
      <w:pPr>
        <w:rPr>
          <w:szCs w:val="21"/>
        </w:rPr>
      </w:pPr>
    </w:p>
    <w:p w14:paraId="3BB34145" w14:textId="675E20BE" w:rsidR="0039099D" w:rsidRDefault="0039099D" w:rsidP="0039099D">
      <w:pPr>
        <w:rPr>
          <w:szCs w:val="21"/>
        </w:rPr>
      </w:pPr>
      <w:r>
        <w:rPr>
          <w:szCs w:val="21"/>
        </w:rPr>
        <w:tab/>
        <w:t>r</w:t>
      </w:r>
      <w:r>
        <w:rPr>
          <w:rFonts w:hint="eastAsia"/>
          <w:szCs w:val="21"/>
        </w:rPr>
        <w:t>un</w:t>
      </w:r>
      <w:r>
        <w:rPr>
          <w:szCs w:val="21"/>
        </w:rPr>
        <w:t>:</w:t>
      </w:r>
      <w:r w:rsidRPr="0039099D">
        <w:rPr>
          <w:rFonts w:hint="eastAsia"/>
          <w:szCs w:val="21"/>
        </w:rPr>
        <w:t>用于运行环境变量中定义的命令</w:t>
      </w:r>
    </w:p>
    <w:p w14:paraId="752405D9" w14:textId="2D492555" w:rsidR="0039099D" w:rsidRDefault="0039099D" w:rsidP="0039099D">
      <w:pPr>
        <w:rPr>
          <w:szCs w:val="21"/>
        </w:rPr>
      </w:pPr>
      <w:r>
        <w:rPr>
          <w:szCs w:val="21"/>
        </w:rPr>
        <w:tab/>
        <w:t>mtest:</w:t>
      </w:r>
      <w:r w:rsidRPr="0039099D">
        <w:rPr>
          <w:rFonts w:hint="eastAsia"/>
          <w:szCs w:val="21"/>
        </w:rPr>
        <w:t>一个简单的内存读写测试命令</w:t>
      </w:r>
      <w:r>
        <w:rPr>
          <w:rFonts w:hint="eastAsia"/>
        </w:rPr>
        <w:t>，</w:t>
      </w:r>
      <w:r w:rsidRPr="0039099D">
        <w:rPr>
          <w:rFonts w:hint="eastAsia"/>
          <w:szCs w:val="21"/>
        </w:rPr>
        <w:t>以用来测试自己开发板上的</w:t>
      </w:r>
      <w:r w:rsidRPr="0039099D">
        <w:rPr>
          <w:szCs w:val="21"/>
        </w:rPr>
        <w:t>DDR</w:t>
      </w:r>
    </w:p>
    <w:p w14:paraId="6A29EFBD" w14:textId="368D16A4" w:rsidR="0039099D" w:rsidRDefault="0039099D" w:rsidP="0039099D">
      <w:pPr>
        <w:rPr>
          <w:szCs w:val="21"/>
        </w:rPr>
      </w:pPr>
      <w:r>
        <w:rPr>
          <w:szCs w:val="21"/>
        </w:rPr>
        <w:tab/>
        <w:t>用法：</w:t>
      </w:r>
      <w:r w:rsidRPr="0039099D">
        <w:rPr>
          <w:szCs w:val="21"/>
        </w:rPr>
        <w:t>mtest [start [end [pattern [iterations]]]]</w:t>
      </w:r>
      <w:r>
        <w:rPr>
          <w:szCs w:val="21"/>
        </w:rPr>
        <w:t>；</w:t>
      </w:r>
      <w:r w:rsidRPr="0039099D">
        <w:rPr>
          <w:szCs w:val="21"/>
        </w:rPr>
        <w:t>start是要测试的DRAM开始地址，end 是结束地址，比如我们测试0X80000000~0X8000100</w:t>
      </w:r>
      <w:r w:rsidRPr="0039099D">
        <w:rPr>
          <w:rFonts w:hint="eastAsia"/>
          <w:szCs w:val="21"/>
        </w:rPr>
        <w:t>这段内存，输入“</w:t>
      </w:r>
      <w:r w:rsidRPr="0039099D">
        <w:rPr>
          <w:szCs w:val="21"/>
        </w:rPr>
        <w:t>mtest 80000000 80001000”</w:t>
      </w:r>
    </w:p>
    <w:p w14:paraId="6BA0C49B" w14:textId="123FA89B" w:rsidR="0067219D" w:rsidRDefault="0067219D" w:rsidP="0067219D">
      <w:pPr>
        <w:pStyle w:val="2"/>
      </w:pPr>
      <w:r w:rsidRPr="0067219D">
        <w:t>Uboot 编译流程（顶层makefile分析）</w:t>
      </w:r>
    </w:p>
    <w:p w14:paraId="2F33F5EF" w14:textId="423110AE" w:rsidR="0067219D" w:rsidRDefault="00C20C96" w:rsidP="0067219D">
      <w:r>
        <w:rPr>
          <w:rFonts w:hint="eastAsia"/>
        </w:rPr>
        <w:t>Uboot源码目录</w:t>
      </w:r>
    </w:p>
    <w:p w14:paraId="6F59AF8F" w14:textId="04655D79" w:rsidR="0090087D" w:rsidRDefault="0090087D" w:rsidP="0067219D">
      <w:r w:rsidRPr="0090087D">
        <w:rPr>
          <w:noProof/>
        </w:rPr>
        <w:drawing>
          <wp:inline distT="0" distB="0" distL="0" distR="0" wp14:anchorId="44CD1B49" wp14:editId="578AC5F5">
            <wp:extent cx="5274310" cy="3343910"/>
            <wp:effectExtent l="0" t="0" r="254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3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0087D">
        <w:rPr>
          <w:noProof/>
        </w:rPr>
        <w:lastRenderedPageBreak/>
        <w:drawing>
          <wp:inline distT="0" distB="0" distL="0" distR="0" wp14:anchorId="18A1BCA6" wp14:editId="1BE7F55E">
            <wp:extent cx="5274310" cy="4927600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92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ED9E70" w14:textId="77777777" w:rsidR="00006EC2" w:rsidRDefault="00006EC2" w:rsidP="0067219D"/>
    <w:p w14:paraId="134C9037" w14:textId="77777777" w:rsidR="008B359F" w:rsidRDefault="008B359F" w:rsidP="0067219D"/>
    <w:p w14:paraId="2D87F02D" w14:textId="77777777" w:rsidR="008B359F" w:rsidRDefault="008B359F" w:rsidP="0067219D"/>
    <w:p w14:paraId="04B6763C" w14:textId="77777777" w:rsidR="008B359F" w:rsidRDefault="008B359F" w:rsidP="0067219D"/>
    <w:p w14:paraId="1DECB31A" w14:textId="77777777" w:rsidR="008B359F" w:rsidRDefault="008B359F" w:rsidP="0067219D"/>
    <w:p w14:paraId="35CF0F7D" w14:textId="77777777" w:rsidR="008B359F" w:rsidRDefault="008B359F" w:rsidP="0067219D"/>
    <w:p w14:paraId="743C51F4" w14:textId="77777777" w:rsidR="008B359F" w:rsidRDefault="008B359F" w:rsidP="0067219D"/>
    <w:p w14:paraId="10D6E34E" w14:textId="77777777" w:rsidR="008B359F" w:rsidRDefault="008B359F" w:rsidP="0067219D"/>
    <w:p w14:paraId="5030EAE5" w14:textId="77777777" w:rsidR="008B359F" w:rsidRDefault="008B359F" w:rsidP="0067219D"/>
    <w:p w14:paraId="239A0AA4" w14:textId="77777777" w:rsidR="008B359F" w:rsidRDefault="008B359F" w:rsidP="0067219D"/>
    <w:p w14:paraId="284B9826" w14:textId="77777777" w:rsidR="008B359F" w:rsidRDefault="008B359F" w:rsidP="0067219D"/>
    <w:p w14:paraId="0AEB7011" w14:textId="77777777" w:rsidR="008B359F" w:rsidRDefault="008B359F" w:rsidP="0067219D"/>
    <w:p w14:paraId="2886207A" w14:textId="77777777" w:rsidR="008B359F" w:rsidRDefault="008B359F" w:rsidP="0067219D"/>
    <w:p w14:paraId="4B29B2E5" w14:textId="77777777" w:rsidR="008B359F" w:rsidRDefault="008B359F" w:rsidP="0067219D"/>
    <w:p w14:paraId="15466AC1" w14:textId="77777777" w:rsidR="008B359F" w:rsidRDefault="008B359F" w:rsidP="0067219D"/>
    <w:p w14:paraId="6F0B1CA5" w14:textId="77777777" w:rsidR="008B359F" w:rsidRDefault="008B359F" w:rsidP="0067219D"/>
    <w:p w14:paraId="54C8993A" w14:textId="77777777" w:rsidR="008B359F" w:rsidRDefault="008B359F" w:rsidP="0067219D"/>
    <w:p w14:paraId="78528407" w14:textId="77777777" w:rsidR="008B359F" w:rsidRDefault="008B359F" w:rsidP="0067219D"/>
    <w:p w14:paraId="6163FDEF" w14:textId="77777777" w:rsidR="008B359F" w:rsidRDefault="008B359F" w:rsidP="0067219D"/>
    <w:p w14:paraId="04378A71" w14:textId="109FE6C0" w:rsidR="00C20C96" w:rsidRDefault="00006EC2" w:rsidP="0067219D">
      <w:r>
        <w:rPr>
          <w:rFonts w:hint="eastAsia"/>
        </w:rPr>
        <w:lastRenderedPageBreak/>
        <w:t>顶层</w:t>
      </w:r>
      <w:r>
        <w:t>M</w:t>
      </w:r>
      <w:r>
        <w:rPr>
          <w:rFonts w:hint="eastAsia"/>
        </w:rPr>
        <w:t>ake</w:t>
      </w:r>
      <w:r>
        <w:t>file</w:t>
      </w:r>
      <w:r>
        <w:rPr>
          <w:rFonts w:hint="eastAsia"/>
        </w:rPr>
        <w:t>分析：</w:t>
      </w:r>
    </w:p>
    <w:p w14:paraId="100D84C6" w14:textId="1528CC89" w:rsidR="00006EC2" w:rsidRDefault="00006EC2" w:rsidP="0067219D">
      <w:r>
        <w:tab/>
      </w:r>
    </w:p>
    <w:p w14:paraId="686574BC" w14:textId="274EBFA7" w:rsidR="00EA2F92" w:rsidRDefault="008B359F" w:rsidP="0067219D">
      <w:r w:rsidRPr="008B359F">
        <w:rPr>
          <w:noProof/>
        </w:rPr>
        <w:drawing>
          <wp:inline distT="0" distB="0" distL="0" distR="0" wp14:anchorId="0F33E662" wp14:editId="4007B563">
            <wp:extent cx="5274310" cy="4837430"/>
            <wp:effectExtent l="0" t="0" r="254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37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C73FC3" w14:textId="25E6099D" w:rsidR="00EA2F92" w:rsidRDefault="00EA2F92" w:rsidP="0067219D"/>
    <w:p w14:paraId="7800B6E5" w14:textId="77777777" w:rsidR="00EA2F92" w:rsidRDefault="00EA2F92" w:rsidP="00EA2F92">
      <w:r>
        <w:t>ARCH=arm</w:t>
      </w:r>
    </w:p>
    <w:p w14:paraId="4E75716B" w14:textId="77777777" w:rsidR="00EA2F92" w:rsidRDefault="00EA2F92" w:rsidP="00EA2F92">
      <w:r>
        <w:t>CPU=armv7</w:t>
      </w:r>
    </w:p>
    <w:p w14:paraId="0A8CE406" w14:textId="77777777" w:rsidR="00EA2F92" w:rsidRDefault="00EA2F92" w:rsidP="00EA2F92">
      <w:r>
        <w:t>BOARD=mx6ullevk</w:t>
      </w:r>
    </w:p>
    <w:p w14:paraId="5A147EF6" w14:textId="77777777" w:rsidR="00EA2F92" w:rsidRDefault="00EA2F92" w:rsidP="00EA2F92">
      <w:r>
        <w:t>VENDOR=freescale</w:t>
      </w:r>
    </w:p>
    <w:p w14:paraId="5F5799D4" w14:textId="77777777" w:rsidR="00EA2F92" w:rsidRDefault="00EA2F92" w:rsidP="00EA2F92">
      <w:r>
        <w:t>SOC=mx6</w:t>
      </w:r>
    </w:p>
    <w:p w14:paraId="3EB53A86" w14:textId="77777777" w:rsidR="00EA2F92" w:rsidRDefault="00EA2F92" w:rsidP="00EA2F92">
      <w:r>
        <w:t>CPUDIR=arch/arm/cpu/armv7</w:t>
      </w:r>
    </w:p>
    <w:p w14:paraId="3D96B7D3" w14:textId="69BFA195" w:rsidR="00EA2F92" w:rsidRDefault="00EA2F92" w:rsidP="00EA2F92">
      <w:r>
        <w:t>BOARDDIR=freescale/mx6ullevk</w:t>
      </w:r>
    </w:p>
    <w:p w14:paraId="77A6CCAF" w14:textId="55074391" w:rsidR="00B55854" w:rsidRDefault="00B55854" w:rsidP="00EA2F92"/>
    <w:p w14:paraId="42DEC0F9" w14:textId="77777777" w:rsidR="008B359F" w:rsidRDefault="008B359F" w:rsidP="00EA2F92"/>
    <w:p w14:paraId="203E394C" w14:textId="77777777" w:rsidR="008B359F" w:rsidRDefault="008B359F" w:rsidP="00EA2F92"/>
    <w:p w14:paraId="4F8EA9A1" w14:textId="77777777" w:rsidR="008B359F" w:rsidRDefault="008B359F" w:rsidP="00EA2F92"/>
    <w:p w14:paraId="5383412C" w14:textId="77777777" w:rsidR="008B359F" w:rsidRDefault="008B359F" w:rsidP="00EA2F92"/>
    <w:p w14:paraId="4D7D75C5" w14:textId="77777777" w:rsidR="008B359F" w:rsidRDefault="008B359F" w:rsidP="00EA2F92"/>
    <w:p w14:paraId="06E1376C" w14:textId="77777777" w:rsidR="008B359F" w:rsidRDefault="008B359F" w:rsidP="00EA2F92"/>
    <w:p w14:paraId="71B8B6C6" w14:textId="77777777" w:rsidR="008B359F" w:rsidRDefault="008B359F" w:rsidP="00EA2F92"/>
    <w:p w14:paraId="3D2F7DC3" w14:textId="77777777" w:rsidR="008B359F" w:rsidRDefault="008B359F" w:rsidP="00EA2F92"/>
    <w:p w14:paraId="12B80465" w14:textId="0B761291" w:rsidR="00B55854" w:rsidRDefault="00B55854" w:rsidP="00EA2F92">
      <w:r w:rsidRPr="00B4087F">
        <w:lastRenderedPageBreak/>
        <w:t>mx6ull_14x14_ddr512_emmc_defconfig</w:t>
      </w:r>
      <w:r w:rsidR="008B359F">
        <w:rPr>
          <w:rFonts w:hint="eastAsia"/>
        </w:rPr>
        <w:t>过程</w:t>
      </w:r>
      <w:r>
        <w:rPr>
          <w:rFonts w:hint="eastAsia"/>
        </w:rPr>
        <w:t>：</w:t>
      </w:r>
    </w:p>
    <w:p w14:paraId="12E4CBD8" w14:textId="72665B6B" w:rsidR="006E5DEA" w:rsidRDefault="006E5DEA" w:rsidP="00EA2F92">
      <w:r w:rsidRPr="006E5DEA">
        <w:rPr>
          <w:noProof/>
        </w:rPr>
        <w:drawing>
          <wp:inline distT="0" distB="0" distL="0" distR="0" wp14:anchorId="0C527282" wp14:editId="2AABB76C">
            <wp:extent cx="4781550" cy="2132873"/>
            <wp:effectExtent l="0" t="0" r="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06107" cy="2143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CE14DA" w14:textId="3355A431" w:rsidR="0018214B" w:rsidRDefault="008B359F" w:rsidP="00EA2F92">
      <w:r>
        <w:rPr>
          <w:rFonts w:hint="eastAsia"/>
        </w:rPr>
        <w:t>m</w:t>
      </w:r>
      <w:r w:rsidR="0018214B">
        <w:rPr>
          <w:rFonts w:hint="eastAsia"/>
        </w:rPr>
        <w:t>ak</w:t>
      </w:r>
      <w:r w:rsidR="0018214B">
        <w:t>e</w:t>
      </w:r>
      <w:r>
        <w:rPr>
          <w:rFonts w:hint="eastAsia"/>
        </w:rPr>
        <w:t>过程</w:t>
      </w:r>
      <w:r w:rsidR="0018214B">
        <w:t>:</w:t>
      </w:r>
    </w:p>
    <w:p w14:paraId="3C49B007" w14:textId="1FBDEDF9" w:rsidR="0018214B" w:rsidRDefault="0018214B" w:rsidP="00EA2F92">
      <w:r>
        <w:rPr>
          <w:noProof/>
        </w:rPr>
        <w:drawing>
          <wp:inline distT="0" distB="0" distL="0" distR="0" wp14:anchorId="545F276C" wp14:editId="72EC8F15">
            <wp:extent cx="4962525" cy="3478428"/>
            <wp:effectExtent l="0" t="0" r="0" b="825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82183" cy="3492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56EB2" w14:textId="21F83756" w:rsidR="006E5DEA" w:rsidRDefault="006E5DEA" w:rsidP="00EA2F92"/>
    <w:p w14:paraId="4A6F946A" w14:textId="17AA73CD" w:rsidR="007C146D" w:rsidRDefault="007C146D" w:rsidP="007C146D">
      <w:pPr>
        <w:pStyle w:val="2"/>
      </w:pPr>
      <w:r w:rsidRPr="0067219D">
        <w:t xml:space="preserve">Uboot </w:t>
      </w:r>
      <w:r>
        <w:rPr>
          <w:rFonts w:hint="eastAsia"/>
        </w:rPr>
        <w:t>启动</w:t>
      </w:r>
      <w:r w:rsidRPr="0067219D">
        <w:t>流程</w:t>
      </w:r>
    </w:p>
    <w:p w14:paraId="6B6BEE57" w14:textId="51C5DC45" w:rsidR="007C146D" w:rsidRDefault="007C146D" w:rsidP="00EA2F92">
      <w:pPr>
        <w:rPr>
          <w:rFonts w:ascii="宋体" w:eastAsia="宋体" w:hAnsi="宋体"/>
          <w:color w:val="000000"/>
          <w:sz w:val="24"/>
          <w:szCs w:val="24"/>
        </w:rPr>
      </w:pPr>
      <w:r w:rsidRPr="007C146D">
        <w:rPr>
          <w:rFonts w:ascii="宋体" w:eastAsia="宋体" w:hAnsi="宋体"/>
          <w:color w:val="000000"/>
          <w:sz w:val="24"/>
          <w:szCs w:val="24"/>
        </w:rPr>
        <w:t xml:space="preserve">链接脚本 </w:t>
      </w:r>
      <w:r w:rsidRPr="007C146D">
        <w:rPr>
          <w:rFonts w:ascii="TimesNewRomanPS-BoldMT" w:hAnsi="TimesNewRomanPS-BoldMT"/>
          <w:b/>
          <w:bCs/>
          <w:color w:val="000000"/>
          <w:sz w:val="24"/>
          <w:szCs w:val="24"/>
        </w:rPr>
        <w:t xml:space="preserve">u-boot.lds </w:t>
      </w:r>
      <w:r w:rsidRPr="007C146D">
        <w:rPr>
          <w:rFonts w:ascii="宋体" w:eastAsia="宋体" w:hAnsi="宋体"/>
          <w:color w:val="000000"/>
          <w:sz w:val="24"/>
          <w:szCs w:val="24"/>
        </w:rPr>
        <w:t>详解</w:t>
      </w:r>
      <w:r w:rsidR="008B359F">
        <w:rPr>
          <w:rFonts w:ascii="宋体" w:eastAsia="宋体" w:hAnsi="宋体" w:hint="eastAsia"/>
          <w:color w:val="000000"/>
          <w:sz w:val="24"/>
          <w:szCs w:val="24"/>
        </w:rPr>
        <w:t>:</w:t>
      </w:r>
    </w:p>
    <w:p w14:paraId="2EA032C9" w14:textId="3D529286" w:rsidR="008B359F" w:rsidRDefault="008B359F" w:rsidP="00EA2F92">
      <w:pPr>
        <w:rPr>
          <w:rFonts w:ascii="宋体" w:eastAsia="宋体" w:hAnsi="宋体"/>
          <w:color w:val="000000"/>
          <w:sz w:val="24"/>
          <w:szCs w:val="24"/>
        </w:rPr>
      </w:pPr>
      <w:r w:rsidRPr="008B359F">
        <w:rPr>
          <w:rFonts w:ascii="宋体" w:eastAsia="宋体" w:hAnsi="宋体"/>
          <w:noProof/>
          <w:color w:val="000000"/>
          <w:sz w:val="24"/>
          <w:szCs w:val="24"/>
        </w:rPr>
        <w:drawing>
          <wp:inline distT="0" distB="0" distL="0" distR="0" wp14:anchorId="7D22E7D9" wp14:editId="3EB7825A">
            <wp:extent cx="5274310" cy="1252855"/>
            <wp:effectExtent l="0" t="0" r="2540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52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1E86D8" w14:textId="18A878B0" w:rsidR="007C146D" w:rsidRDefault="007C146D" w:rsidP="00EA2F92"/>
    <w:p w14:paraId="122AB23C" w14:textId="643AA5B2" w:rsidR="008B359F" w:rsidRDefault="008B359F" w:rsidP="00EA2F92">
      <w:r w:rsidRPr="008B359F">
        <w:rPr>
          <w:noProof/>
        </w:rPr>
        <w:lastRenderedPageBreak/>
        <w:drawing>
          <wp:inline distT="0" distB="0" distL="0" distR="0" wp14:anchorId="0D8E74D2" wp14:editId="0412E728">
            <wp:extent cx="5274310" cy="43878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F39866" w14:textId="1EEA092E" w:rsidR="008B359F" w:rsidRDefault="00254D70" w:rsidP="00EA2F92">
      <w:r>
        <w:rPr>
          <w:rFonts w:hint="eastAsia"/>
        </w:rPr>
        <w:t>启动流程：</w:t>
      </w:r>
    </w:p>
    <w:p w14:paraId="136EE7FB" w14:textId="66113465" w:rsidR="00254D70" w:rsidRDefault="00CD2C8D" w:rsidP="00EA2F92">
      <w:pPr>
        <w:rPr>
          <w:rFonts w:hint="eastAsia"/>
        </w:rPr>
      </w:pPr>
      <w:r>
        <w:object w:dxaOrig="6751" w:dyaOrig="10441" w14:anchorId="4272A4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92.25pt;height:606.7pt" o:ole="">
            <v:imagedata r:id="rId18" o:title=""/>
          </v:shape>
          <o:OLEObject Type="Embed" ProgID="Visio.Drawing.15" ShapeID="_x0000_i1028" DrawAspect="Content" ObjectID="_1643802466" r:id="rId19"/>
        </w:object>
      </w:r>
    </w:p>
    <w:p w14:paraId="6F961DB5" w14:textId="6CFEA582" w:rsidR="00CD2C8D" w:rsidRDefault="00CD2C8D" w:rsidP="00EA2F92">
      <w:pPr>
        <w:rPr>
          <w:rFonts w:hint="eastAsia"/>
        </w:rPr>
      </w:pPr>
    </w:p>
    <w:p w14:paraId="00206DA2" w14:textId="4DC97A54" w:rsidR="00CD2C8D" w:rsidRDefault="00CD2C8D" w:rsidP="00EA2F92">
      <w:pPr>
        <w:rPr>
          <w:rFonts w:hint="eastAsia"/>
        </w:rPr>
      </w:pPr>
      <w:r w:rsidRPr="00CD2C8D">
        <w:lastRenderedPageBreak/>
        <w:t>bootz 启动linux内核流程</w:t>
      </w:r>
      <w:r>
        <w:rPr>
          <w:rFonts w:hint="eastAsia"/>
        </w:rPr>
        <w:t>：</w:t>
      </w:r>
    </w:p>
    <w:p w14:paraId="316956E6" w14:textId="335A8B3B" w:rsidR="008E674A" w:rsidRDefault="00674715" w:rsidP="00EA2F92">
      <w:r>
        <w:rPr>
          <w:noProof/>
        </w:rPr>
        <w:drawing>
          <wp:inline distT="0" distB="0" distL="0" distR="0" wp14:anchorId="0767BEA5" wp14:editId="1E323A29">
            <wp:extent cx="5274310" cy="342963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C601E" w14:textId="20067EDF" w:rsidR="005C4044" w:rsidRDefault="005C4044" w:rsidP="005C4044">
      <w:pPr>
        <w:pStyle w:val="2"/>
      </w:pPr>
      <w:r>
        <w:t>U</w:t>
      </w:r>
      <w:r>
        <w:rPr>
          <w:rFonts w:hint="eastAsia"/>
        </w:rPr>
        <w:t>boot</w:t>
      </w:r>
      <w:r>
        <w:rPr>
          <w:rFonts w:hint="eastAsia"/>
        </w:rPr>
        <w:t>移植</w:t>
      </w:r>
    </w:p>
    <w:p w14:paraId="57172BFA" w14:textId="77777777" w:rsidR="00594C43" w:rsidRDefault="00832EEC" w:rsidP="00594C43">
      <w:pPr>
        <w:pStyle w:val="a3"/>
        <w:numPr>
          <w:ilvl w:val="0"/>
          <w:numId w:val="5"/>
        </w:numPr>
        <w:ind w:firstLineChars="0"/>
      </w:pPr>
      <w:r w:rsidRPr="00832EEC">
        <w:rPr>
          <w:rFonts w:hint="eastAsia"/>
        </w:rPr>
        <w:t>添加开发板默认配置文件</w:t>
      </w:r>
    </w:p>
    <w:p w14:paraId="7BE4B509" w14:textId="6C0EED51" w:rsidR="00594C43" w:rsidRDefault="00594C43" w:rsidP="00594C43">
      <w:pPr>
        <w:pStyle w:val="a3"/>
        <w:ind w:left="360" w:firstLineChars="0" w:firstLine="0"/>
        <w:rPr>
          <w:rFonts w:hint="eastAsia"/>
        </w:rPr>
      </w:pPr>
      <w:r>
        <w:tab/>
      </w:r>
      <w:r>
        <w:tab/>
      </w:r>
      <w:r w:rsidRPr="00594C43">
        <w:t>Uboot源码configs 目录下创建默认配置文件</w:t>
      </w:r>
      <w:r w:rsidR="005E28BF" w:rsidRPr="005E28BF">
        <w:t>mx6ull_zero_emmc</w:t>
      </w:r>
      <w:r w:rsidR="005E28BF">
        <w:t>_defconfig</w:t>
      </w:r>
      <w:r w:rsidRPr="00594C43">
        <w:t>, 复制mx6ull_14x14_evk_emmc_defconfig内容</w:t>
      </w:r>
      <w:r w:rsidR="005C2DE4">
        <w:rPr>
          <w:rFonts w:hint="eastAsia"/>
        </w:rPr>
        <w:t>做下面修改：</w:t>
      </w:r>
    </w:p>
    <w:p w14:paraId="06314C3A" w14:textId="0B4AD2F7" w:rsidR="00832EEC" w:rsidRDefault="00832EEC" w:rsidP="00832EEC">
      <w:pPr>
        <w:pStyle w:val="a3"/>
        <w:ind w:left="360" w:firstLineChars="0" w:firstLine="0"/>
        <w:rPr>
          <w:noProof/>
        </w:rPr>
      </w:pPr>
      <w:r>
        <w:rPr>
          <w:rFonts w:hint="eastAsia"/>
          <w:noProof/>
        </w:rPr>
        <w:t>红色</w:t>
      </w:r>
      <w:r w:rsidR="00594C43">
        <w:rPr>
          <w:rFonts w:hint="eastAsia"/>
          <w:noProof/>
        </w:rPr>
        <w:t>新配置文件修改</w:t>
      </w:r>
      <w:r>
        <w:rPr>
          <w:rFonts w:hint="eastAsia"/>
          <w:noProof/>
        </w:rPr>
        <w:t>的内容</w:t>
      </w:r>
    </w:p>
    <w:p w14:paraId="098D9187" w14:textId="05A0D5A8" w:rsidR="00832EEC" w:rsidRDefault="00832EEC" w:rsidP="00832EEC">
      <w:pPr>
        <w:pStyle w:val="a3"/>
        <w:ind w:left="360" w:firstLineChars="0" w:firstLine="0"/>
        <w:rPr>
          <w:rFonts w:hint="eastAsia"/>
        </w:rPr>
      </w:pPr>
      <w:r w:rsidRPr="00832EEC">
        <w:rPr>
          <w:noProof/>
        </w:rPr>
        <w:drawing>
          <wp:inline distT="0" distB="0" distL="0" distR="0" wp14:anchorId="519FB54F" wp14:editId="1F1BB94F">
            <wp:extent cx="5274310" cy="353115"/>
            <wp:effectExtent l="0" t="0" r="254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448"/>
                    <a:stretch/>
                  </pic:blipFill>
                  <pic:spPr bwMode="auto">
                    <a:xfrm>
                      <a:off x="0" y="0"/>
                      <a:ext cx="5274310" cy="353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7A1A24" w14:textId="1E6F4770" w:rsidR="00832EEC" w:rsidRDefault="00832EEC" w:rsidP="00832EEC">
      <w:pPr>
        <w:pStyle w:val="a3"/>
        <w:numPr>
          <w:ilvl w:val="0"/>
          <w:numId w:val="5"/>
        </w:numPr>
        <w:ind w:firstLineChars="0"/>
      </w:pPr>
      <w:r w:rsidRPr="00832EEC">
        <w:rPr>
          <w:rFonts w:hint="eastAsia"/>
        </w:rPr>
        <w:t>添加开发板对应的头文件</w:t>
      </w:r>
    </w:p>
    <w:p w14:paraId="7056FAC7" w14:textId="77777777" w:rsidR="005C2DE4" w:rsidRDefault="00594C43" w:rsidP="005C2DE4">
      <w:pPr>
        <w:pStyle w:val="a3"/>
        <w:ind w:left="357"/>
      </w:pPr>
      <w:r>
        <w:rPr>
          <w:rFonts w:hint="eastAsia"/>
        </w:rPr>
        <w:t>在</w:t>
      </w:r>
      <w:r>
        <w:t xml:space="preserve"> 目 录 include/configs</w:t>
      </w:r>
      <w:r w:rsidR="005C2DE4">
        <w:rPr>
          <w:rFonts w:hint="eastAsia"/>
        </w:rPr>
        <w:t>新建文件</w:t>
      </w:r>
      <w:r w:rsidR="005C2DE4">
        <w:t>mx6ull_zero_emmc.h</w:t>
      </w:r>
      <w:r w:rsidR="005C2DE4">
        <w:rPr>
          <w:rFonts w:hint="eastAsia"/>
        </w:rPr>
        <w:t>，</w:t>
      </w:r>
      <w:r>
        <w:t>复制include/configs/mx6</w:t>
      </w:r>
    </w:p>
    <w:p w14:paraId="2E14667C" w14:textId="0C0E33F1" w:rsidR="00594C43" w:rsidRDefault="00594C43" w:rsidP="005C2DE4">
      <w:pPr>
        <w:pStyle w:val="a3"/>
        <w:ind w:left="357" w:firstLineChars="0" w:firstLine="0"/>
      </w:pPr>
      <w:r>
        <w:t>ullevk.h</w:t>
      </w:r>
      <w:r w:rsidR="005C2DE4">
        <w:rPr>
          <w:rFonts w:hint="eastAsia"/>
        </w:rPr>
        <w:t>内容到</w:t>
      </w:r>
      <w:r w:rsidR="005C2DE4">
        <w:t xml:space="preserve"> </w:t>
      </w:r>
      <w:r w:rsidR="005C2DE4">
        <w:t>mx6ull_zero_emmc.h</w:t>
      </w:r>
      <w:r w:rsidR="005C2DE4">
        <w:rPr>
          <w:rFonts w:hint="eastAsia"/>
        </w:rPr>
        <w:t>，做下面修改：</w:t>
      </w:r>
    </w:p>
    <w:p w14:paraId="642557A8" w14:textId="221E46B6" w:rsidR="00BF7C8B" w:rsidRDefault="00BF7C8B" w:rsidP="00BF7C8B">
      <w:pPr>
        <w:pStyle w:val="a3"/>
        <w:ind w:left="357" w:firstLineChars="0" w:firstLine="0"/>
      </w:pPr>
      <w:r>
        <w:rPr>
          <w:rFonts w:hint="eastAsia"/>
        </w:rPr>
        <w:t>绿</w:t>
      </w:r>
      <w:r w:rsidR="00594C43">
        <w:rPr>
          <w:rFonts w:hint="eastAsia"/>
        </w:rPr>
        <w:t>色为</w:t>
      </w:r>
      <w:r>
        <w:rPr>
          <w:rFonts w:hint="eastAsia"/>
        </w:rPr>
        <w:t>新文件修改的内容</w:t>
      </w:r>
    </w:p>
    <w:p w14:paraId="4356B9AB" w14:textId="6EEF0F28" w:rsidR="00BF7C8B" w:rsidRDefault="00BF7C8B" w:rsidP="00BF7C8B">
      <w:pPr>
        <w:pStyle w:val="a3"/>
        <w:ind w:left="357" w:firstLineChars="0" w:firstLine="0"/>
        <w:rPr>
          <w:rFonts w:hint="eastAsia"/>
        </w:rPr>
      </w:pPr>
      <w:r w:rsidRPr="00594C43">
        <w:rPr>
          <w:noProof/>
        </w:rPr>
        <w:drawing>
          <wp:inline distT="0" distB="0" distL="0" distR="0" wp14:anchorId="27F30C6C" wp14:editId="50F38CE1">
            <wp:extent cx="5274310" cy="772795"/>
            <wp:effectExtent l="0" t="0" r="2540" b="825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72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481337" w14:textId="7E8B7F31" w:rsidR="00832EEC" w:rsidRDefault="00832EEC" w:rsidP="00832EEC">
      <w:pPr>
        <w:pStyle w:val="a3"/>
        <w:numPr>
          <w:ilvl w:val="0"/>
          <w:numId w:val="5"/>
        </w:numPr>
        <w:ind w:firstLineChars="0"/>
      </w:pPr>
      <w:r w:rsidRPr="00832EEC">
        <w:rPr>
          <w:rFonts w:hint="eastAsia"/>
        </w:rPr>
        <w:t>添加开发板对应的板级文件夹</w:t>
      </w:r>
    </w:p>
    <w:p w14:paraId="6D6CA36D" w14:textId="0B9846C1" w:rsidR="005E28BF" w:rsidRPr="005E28BF" w:rsidRDefault="00BF7C8B" w:rsidP="005223EC">
      <w:pPr>
        <w:pStyle w:val="a3"/>
        <w:ind w:left="357"/>
        <w:rPr>
          <w:rFonts w:hint="eastAsia"/>
        </w:rPr>
      </w:pPr>
      <w:r>
        <w:rPr>
          <w:rFonts w:hint="eastAsia"/>
        </w:rPr>
        <w:t>在Uboot源码</w:t>
      </w:r>
      <w:r w:rsidRPr="00BF7C8B">
        <w:t>board/freescale</w:t>
      </w:r>
      <w:r>
        <w:rPr>
          <w:rFonts w:hint="eastAsia"/>
        </w:rPr>
        <w:t>中新建</w:t>
      </w:r>
      <w:r w:rsidR="005E28BF">
        <w:rPr>
          <w:rFonts w:hint="eastAsia"/>
        </w:rPr>
        <w:t>m</w:t>
      </w:r>
      <w:r w:rsidR="005E28BF">
        <w:t>x6</w:t>
      </w:r>
      <w:r w:rsidR="005E28BF">
        <w:rPr>
          <w:rFonts w:hint="eastAsia"/>
        </w:rPr>
        <w:t>ull</w:t>
      </w:r>
      <w:r w:rsidR="005E28BF">
        <w:t>_zero</w:t>
      </w:r>
      <w:r w:rsidR="005E28BF">
        <w:rPr>
          <w:rFonts w:hint="eastAsia"/>
        </w:rPr>
        <w:t>_emmc</w:t>
      </w:r>
      <w:r>
        <w:rPr>
          <w:rFonts w:hint="eastAsia"/>
        </w:rPr>
        <w:t>文件夹，复制</w:t>
      </w:r>
      <w:r w:rsidRPr="005E28BF">
        <w:t>mx6ullevk</w:t>
      </w:r>
      <w:r w:rsidRPr="005E28BF">
        <w:rPr>
          <w:rFonts w:hint="eastAsia"/>
        </w:rPr>
        <w:t>文件夹所有文件到新建文件夹</w:t>
      </w:r>
      <w:r w:rsidR="005E28BF" w:rsidRPr="005E28BF">
        <w:rPr>
          <w:rFonts w:hint="eastAsia"/>
        </w:rPr>
        <w:t>中，且修改mx</w:t>
      </w:r>
      <w:r w:rsidR="005E28BF" w:rsidRPr="005E28BF">
        <w:t>6ull</w:t>
      </w:r>
      <w:r w:rsidR="005E28BF" w:rsidRPr="005E28BF">
        <w:rPr>
          <w:rFonts w:hint="eastAsia"/>
        </w:rPr>
        <w:t>evk</w:t>
      </w:r>
      <w:r w:rsidR="005E28BF" w:rsidRPr="005E28BF">
        <w:t>.c</w:t>
      </w:r>
      <w:r w:rsidR="005E28BF" w:rsidRPr="005E28BF">
        <w:rPr>
          <w:rFonts w:hint="eastAsia"/>
        </w:rPr>
        <w:t>文件名，如下图：</w:t>
      </w:r>
    </w:p>
    <w:p w14:paraId="101EABC1" w14:textId="2E2E39BC" w:rsidR="005E28BF" w:rsidRDefault="005E28BF" w:rsidP="00BF7C8B">
      <w:pPr>
        <w:pStyle w:val="a3"/>
        <w:ind w:left="360" w:firstLineChars="0" w:firstLine="0"/>
      </w:pPr>
      <w:r w:rsidRPr="005E28BF">
        <w:rPr>
          <w:noProof/>
        </w:rPr>
        <w:lastRenderedPageBreak/>
        <w:drawing>
          <wp:inline distT="0" distB="0" distL="0" distR="0" wp14:anchorId="4AEC9B84" wp14:editId="71F45605">
            <wp:extent cx="3068955" cy="3974465"/>
            <wp:effectExtent l="0" t="0" r="0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8955" cy="3974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69B4EB" w14:textId="7056967A" w:rsidR="005E28BF" w:rsidRDefault="005223EC" w:rsidP="00BF7C8B">
      <w:pPr>
        <w:pStyle w:val="a3"/>
        <w:ind w:left="360" w:firstLineChars="0" w:firstLine="0"/>
      </w:pPr>
      <w:r>
        <w:rPr>
          <w:rFonts w:hint="eastAsia"/>
        </w:rPr>
        <w:t>对</w:t>
      </w:r>
      <w:r w:rsidR="005C2DE4">
        <w:rPr>
          <w:rFonts w:hint="eastAsia"/>
        </w:rPr>
        <w:t>m</w:t>
      </w:r>
      <w:r w:rsidR="005C2DE4">
        <w:t>x6</w:t>
      </w:r>
      <w:r w:rsidR="005C2DE4">
        <w:rPr>
          <w:rFonts w:hint="eastAsia"/>
        </w:rPr>
        <w:t>ull</w:t>
      </w:r>
      <w:r w:rsidR="005C2DE4">
        <w:t>_zero</w:t>
      </w:r>
      <w:r w:rsidR="005C2DE4">
        <w:rPr>
          <w:rFonts w:hint="eastAsia"/>
        </w:rPr>
        <w:t>_emmc文件夹</w:t>
      </w:r>
      <w:r w:rsidR="005C2DE4">
        <w:rPr>
          <w:rFonts w:hint="eastAsia"/>
        </w:rPr>
        <w:t>里Mak</w:t>
      </w:r>
      <w:r w:rsidR="005C2DE4">
        <w:t>efil</w:t>
      </w:r>
      <w:r w:rsidR="005C2DE4">
        <w:rPr>
          <w:rFonts w:hint="eastAsia"/>
        </w:rPr>
        <w:t>e文件</w:t>
      </w:r>
      <w:r>
        <w:rPr>
          <w:rFonts w:hint="eastAsia"/>
        </w:rPr>
        <w:t>做如下修改:</w:t>
      </w:r>
    </w:p>
    <w:p w14:paraId="31FB3D59" w14:textId="612E5D35" w:rsidR="005223EC" w:rsidRDefault="005223EC" w:rsidP="00BF7C8B">
      <w:pPr>
        <w:pStyle w:val="a3"/>
        <w:ind w:left="360" w:firstLineChars="0" w:firstLine="0"/>
      </w:pPr>
      <w:r w:rsidRPr="005223EC">
        <w:rPr>
          <w:noProof/>
        </w:rPr>
        <w:drawing>
          <wp:inline distT="0" distB="0" distL="0" distR="0" wp14:anchorId="7B60B078" wp14:editId="33BE8F81">
            <wp:extent cx="5274310" cy="82042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2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9CBDED" w14:textId="44D7AC4C" w:rsidR="005223EC" w:rsidRDefault="005223EC" w:rsidP="005223EC">
      <w:pPr>
        <w:pStyle w:val="a3"/>
        <w:ind w:left="360" w:firstLineChars="0" w:firstLine="0"/>
      </w:pPr>
      <w:r>
        <w:rPr>
          <w:rFonts w:hint="eastAsia"/>
        </w:rPr>
        <w:t>对m</w:t>
      </w:r>
      <w:r>
        <w:t>x6</w:t>
      </w:r>
      <w:r>
        <w:rPr>
          <w:rFonts w:hint="eastAsia"/>
        </w:rPr>
        <w:t>ull</w:t>
      </w:r>
      <w:r>
        <w:t>_zero</w:t>
      </w:r>
      <w:r>
        <w:rPr>
          <w:rFonts w:hint="eastAsia"/>
        </w:rPr>
        <w:t>_emmc文件夹里</w:t>
      </w:r>
      <w:r w:rsidRPr="005223EC">
        <w:t>imximage.cfg</w:t>
      </w:r>
      <w:r>
        <w:rPr>
          <w:rFonts w:hint="eastAsia"/>
        </w:rPr>
        <w:t>文件做如下修改</w:t>
      </w:r>
      <w:r>
        <w:rPr>
          <w:rFonts w:hint="eastAsia"/>
        </w:rPr>
        <w:t>:</w:t>
      </w:r>
    </w:p>
    <w:p w14:paraId="4ABAA1F4" w14:textId="20F9C1B1" w:rsidR="005223EC" w:rsidRDefault="005223EC" w:rsidP="00BF7C8B">
      <w:pPr>
        <w:pStyle w:val="a3"/>
        <w:ind w:left="360" w:firstLineChars="0" w:firstLine="0"/>
      </w:pPr>
      <w:r w:rsidRPr="005223EC">
        <w:rPr>
          <w:noProof/>
        </w:rPr>
        <w:drawing>
          <wp:inline distT="0" distB="0" distL="0" distR="0" wp14:anchorId="453BE9B5" wp14:editId="25134BFB">
            <wp:extent cx="5274310" cy="68961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89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88743A" w14:textId="22825A49" w:rsidR="005223EC" w:rsidRDefault="005223EC" w:rsidP="00BF7C8B">
      <w:pPr>
        <w:pStyle w:val="a3"/>
        <w:ind w:left="360" w:firstLineChars="0" w:firstLine="0"/>
      </w:pPr>
      <w:r>
        <w:rPr>
          <w:rFonts w:hint="eastAsia"/>
        </w:rPr>
        <w:t>对m</w:t>
      </w:r>
      <w:r>
        <w:t>x6</w:t>
      </w:r>
      <w:r>
        <w:rPr>
          <w:rFonts w:hint="eastAsia"/>
        </w:rPr>
        <w:t>ull</w:t>
      </w:r>
      <w:r>
        <w:t>_zero</w:t>
      </w:r>
      <w:r>
        <w:rPr>
          <w:rFonts w:hint="eastAsia"/>
        </w:rPr>
        <w:t>_emmc文件夹里</w:t>
      </w:r>
      <w:r>
        <w:t>Kconfig</w:t>
      </w:r>
      <w:r>
        <w:rPr>
          <w:rFonts w:hint="eastAsia"/>
        </w:rPr>
        <w:t>文件做如下修改:</w:t>
      </w:r>
    </w:p>
    <w:p w14:paraId="7DCE67C0" w14:textId="39E72D36" w:rsidR="005223EC" w:rsidRDefault="005223EC" w:rsidP="00BF7C8B">
      <w:pPr>
        <w:pStyle w:val="a3"/>
        <w:ind w:left="360" w:firstLineChars="0" w:firstLine="0"/>
      </w:pPr>
      <w:r w:rsidRPr="005223EC">
        <w:rPr>
          <w:noProof/>
        </w:rPr>
        <w:drawing>
          <wp:inline distT="0" distB="0" distL="0" distR="0" wp14:anchorId="613A4195" wp14:editId="75106104">
            <wp:extent cx="5274310" cy="97282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72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5D9F5" w14:textId="094BE45B" w:rsidR="005223EC" w:rsidRDefault="005223EC" w:rsidP="005223EC">
      <w:pPr>
        <w:pStyle w:val="a3"/>
        <w:ind w:left="360" w:firstLineChars="0" w:firstLine="0"/>
      </w:pPr>
      <w:r>
        <w:rPr>
          <w:rFonts w:hint="eastAsia"/>
        </w:rPr>
        <w:t>对m</w:t>
      </w:r>
      <w:r>
        <w:t>x6</w:t>
      </w:r>
      <w:r>
        <w:rPr>
          <w:rFonts w:hint="eastAsia"/>
        </w:rPr>
        <w:t>ull</w:t>
      </w:r>
      <w:r>
        <w:t>_zero</w:t>
      </w:r>
      <w:r>
        <w:rPr>
          <w:rFonts w:hint="eastAsia"/>
        </w:rPr>
        <w:t>_emmc文件夹里</w:t>
      </w:r>
      <w:r w:rsidRPr="005223EC">
        <w:t>MAINTAINERS</w:t>
      </w:r>
      <w:r>
        <w:rPr>
          <w:rFonts w:hint="eastAsia"/>
        </w:rPr>
        <w:t>文件做如下修改:</w:t>
      </w:r>
    </w:p>
    <w:p w14:paraId="74BE4A9A" w14:textId="23F0772C" w:rsidR="005223EC" w:rsidRDefault="005223EC" w:rsidP="00BF7C8B">
      <w:pPr>
        <w:pStyle w:val="a3"/>
        <w:ind w:left="360" w:firstLineChars="0" w:firstLine="0"/>
      </w:pPr>
      <w:r w:rsidRPr="005223EC">
        <w:drawing>
          <wp:inline distT="0" distB="0" distL="0" distR="0" wp14:anchorId="782C3393" wp14:editId="7914899E">
            <wp:extent cx="5274310" cy="619760"/>
            <wp:effectExtent l="0" t="0" r="2540" b="889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18A7BA" w14:textId="77777777" w:rsidR="005223EC" w:rsidRDefault="005223EC" w:rsidP="00BF7C8B">
      <w:pPr>
        <w:pStyle w:val="a3"/>
        <w:ind w:left="360" w:firstLineChars="0" w:firstLine="0"/>
        <w:rPr>
          <w:rFonts w:hint="eastAsia"/>
        </w:rPr>
      </w:pPr>
    </w:p>
    <w:p w14:paraId="7D6B99E7" w14:textId="762916DD" w:rsidR="00832EEC" w:rsidRDefault="00832EEC" w:rsidP="00832EEC">
      <w:pPr>
        <w:pStyle w:val="a3"/>
        <w:numPr>
          <w:ilvl w:val="0"/>
          <w:numId w:val="5"/>
        </w:numPr>
        <w:ind w:firstLineChars="0"/>
      </w:pPr>
      <w:r w:rsidRPr="00832EEC">
        <w:rPr>
          <w:rFonts w:hint="eastAsia"/>
        </w:rPr>
        <w:lastRenderedPageBreak/>
        <w:t>修改</w:t>
      </w:r>
      <w:r w:rsidRPr="00832EEC">
        <w:t xml:space="preserve"> U-Boot 图形界面配置文件</w:t>
      </w:r>
    </w:p>
    <w:p w14:paraId="215F22B5" w14:textId="016F16E9" w:rsidR="005223EC" w:rsidRDefault="005223EC" w:rsidP="005223EC">
      <w:pPr>
        <w:pStyle w:val="a3"/>
        <w:ind w:left="360"/>
      </w:pPr>
      <w:r>
        <w:rPr>
          <w:rFonts w:hint="eastAsia"/>
        </w:rPr>
        <w:t>改文件</w:t>
      </w:r>
      <w:r>
        <w:t>arch/arm/cpu/armv7/mx6/Kconfig，在 207 行加入如下内容：</w:t>
      </w:r>
    </w:p>
    <w:p w14:paraId="1DCE9BBF" w14:textId="15D92757" w:rsidR="005223EC" w:rsidRDefault="005223EC" w:rsidP="005223EC">
      <w:pPr>
        <w:pStyle w:val="a3"/>
        <w:ind w:left="360"/>
        <w:rPr>
          <w:rFonts w:hint="eastAsia"/>
        </w:rPr>
      </w:pPr>
      <w:r w:rsidRPr="005223EC">
        <w:rPr>
          <w:noProof/>
        </w:rPr>
        <w:drawing>
          <wp:inline distT="0" distB="0" distL="0" distR="0" wp14:anchorId="67F72B57" wp14:editId="32008AF4">
            <wp:extent cx="5274310" cy="1228725"/>
            <wp:effectExtent l="0" t="0" r="254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4DCFB7" w14:textId="4D97E1C0" w:rsidR="00594C43" w:rsidRDefault="00594C43" w:rsidP="00832EEC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编译</w:t>
      </w:r>
    </w:p>
    <w:p w14:paraId="56BC5818" w14:textId="4BD475C4" w:rsidR="00DE7B87" w:rsidRDefault="00DE7B87" w:rsidP="00DE7B87">
      <w:pPr>
        <w:pStyle w:val="a3"/>
        <w:ind w:left="360" w:firstLineChars="0" w:firstLine="0"/>
      </w:pPr>
      <w:r>
        <w:rPr>
          <w:rFonts w:hint="eastAsia"/>
        </w:rPr>
        <w:t>创建脚本进行编译</w:t>
      </w:r>
    </w:p>
    <w:p w14:paraId="30B6C608" w14:textId="2C585B51" w:rsidR="00DE7B87" w:rsidRPr="008E674A" w:rsidRDefault="00DE7B87" w:rsidP="00DE7B87">
      <w:pPr>
        <w:pStyle w:val="a3"/>
        <w:ind w:left="360" w:firstLineChars="0" w:firstLine="0"/>
        <w:rPr>
          <w:rFonts w:hint="eastAsia"/>
        </w:rPr>
      </w:pPr>
      <w:r w:rsidRPr="00DE7B87">
        <w:rPr>
          <w:noProof/>
        </w:rPr>
        <w:drawing>
          <wp:inline distT="0" distB="0" distL="0" distR="0" wp14:anchorId="5DC619A9" wp14:editId="51134FB2">
            <wp:extent cx="5274310" cy="1079500"/>
            <wp:effectExtent l="0" t="0" r="2540" b="635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7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DE7B87" w:rsidRPr="008E67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43AF212" w14:textId="77777777" w:rsidR="00C3796F" w:rsidRDefault="00C3796F" w:rsidP="003434EB">
      <w:r>
        <w:separator/>
      </w:r>
    </w:p>
  </w:endnote>
  <w:endnote w:type="continuationSeparator" w:id="0">
    <w:p w14:paraId="2C79899C" w14:textId="77777777" w:rsidR="00C3796F" w:rsidRDefault="00C3796F" w:rsidP="003434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NewPSMT">
    <w:altName w:val="Courier New"/>
    <w:panose1 w:val="00000000000000000000"/>
    <w:charset w:val="00"/>
    <w:family w:val="roman"/>
    <w:notTrueType/>
    <w:pitch w:val="default"/>
  </w:font>
  <w:font w:name="CourierNewPS-BoldMT">
    <w:altName w:val="Courier New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TimesNewRomanPS-BoldMT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94FC11" w14:textId="77777777" w:rsidR="00C3796F" w:rsidRDefault="00C3796F" w:rsidP="003434EB">
      <w:r>
        <w:separator/>
      </w:r>
    </w:p>
  </w:footnote>
  <w:footnote w:type="continuationSeparator" w:id="0">
    <w:p w14:paraId="5A61C305" w14:textId="77777777" w:rsidR="00C3796F" w:rsidRDefault="00C3796F" w:rsidP="003434E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EBE6661"/>
    <w:multiLevelType w:val="hybridMultilevel"/>
    <w:tmpl w:val="73064B8A"/>
    <w:lvl w:ilvl="0" w:tplc="0E7E52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4E861FA"/>
    <w:multiLevelType w:val="hybridMultilevel"/>
    <w:tmpl w:val="D80AB100"/>
    <w:lvl w:ilvl="0" w:tplc="45263E34">
      <w:numFmt w:val="bullet"/>
      <w:lvlText w:val="·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3A9E03A7"/>
    <w:multiLevelType w:val="hybridMultilevel"/>
    <w:tmpl w:val="9F225AC6"/>
    <w:lvl w:ilvl="0" w:tplc="572225E2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4E816F2F"/>
    <w:multiLevelType w:val="hybridMultilevel"/>
    <w:tmpl w:val="3E70D1A2"/>
    <w:lvl w:ilvl="0" w:tplc="91A26D58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FFF2637"/>
    <w:multiLevelType w:val="hybridMultilevel"/>
    <w:tmpl w:val="0958C4CC"/>
    <w:lvl w:ilvl="0" w:tplc="A1DE4338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1C8A"/>
    <w:rsid w:val="00006EC2"/>
    <w:rsid w:val="000707FB"/>
    <w:rsid w:val="000B576F"/>
    <w:rsid w:val="000E789C"/>
    <w:rsid w:val="00132FF1"/>
    <w:rsid w:val="001679BD"/>
    <w:rsid w:val="0018214B"/>
    <w:rsid w:val="00254D70"/>
    <w:rsid w:val="00276634"/>
    <w:rsid w:val="002778A8"/>
    <w:rsid w:val="002E3052"/>
    <w:rsid w:val="003434EB"/>
    <w:rsid w:val="0039099D"/>
    <w:rsid w:val="005223EC"/>
    <w:rsid w:val="005672C1"/>
    <w:rsid w:val="00594C43"/>
    <w:rsid w:val="005977A4"/>
    <w:rsid w:val="005A0D81"/>
    <w:rsid w:val="005C2DE4"/>
    <w:rsid w:val="005C4044"/>
    <w:rsid w:val="005E28BF"/>
    <w:rsid w:val="00617E4C"/>
    <w:rsid w:val="006509D5"/>
    <w:rsid w:val="0067219D"/>
    <w:rsid w:val="00674715"/>
    <w:rsid w:val="006939C2"/>
    <w:rsid w:val="00696C0C"/>
    <w:rsid w:val="006C4A31"/>
    <w:rsid w:val="006E2739"/>
    <w:rsid w:val="006E5DEA"/>
    <w:rsid w:val="007110DC"/>
    <w:rsid w:val="00722C96"/>
    <w:rsid w:val="007676BC"/>
    <w:rsid w:val="007C146D"/>
    <w:rsid w:val="00832EEC"/>
    <w:rsid w:val="008A5E20"/>
    <w:rsid w:val="008B359F"/>
    <w:rsid w:val="008C339F"/>
    <w:rsid w:val="008E674A"/>
    <w:rsid w:val="0090087D"/>
    <w:rsid w:val="00913088"/>
    <w:rsid w:val="00964BFD"/>
    <w:rsid w:val="0097763E"/>
    <w:rsid w:val="009D12A8"/>
    <w:rsid w:val="009E148F"/>
    <w:rsid w:val="009F7C58"/>
    <w:rsid w:val="00A65DFF"/>
    <w:rsid w:val="00A80553"/>
    <w:rsid w:val="00B4087F"/>
    <w:rsid w:val="00B55854"/>
    <w:rsid w:val="00B71327"/>
    <w:rsid w:val="00B95519"/>
    <w:rsid w:val="00BC2E4F"/>
    <w:rsid w:val="00BF1B58"/>
    <w:rsid w:val="00BF1C8A"/>
    <w:rsid w:val="00BF79E5"/>
    <w:rsid w:val="00BF7C8B"/>
    <w:rsid w:val="00C1290E"/>
    <w:rsid w:val="00C20C96"/>
    <w:rsid w:val="00C3796F"/>
    <w:rsid w:val="00CB241F"/>
    <w:rsid w:val="00CD2C8D"/>
    <w:rsid w:val="00D72C5F"/>
    <w:rsid w:val="00DE7B87"/>
    <w:rsid w:val="00E673D7"/>
    <w:rsid w:val="00EA2F92"/>
    <w:rsid w:val="00EC7F93"/>
    <w:rsid w:val="00F23C55"/>
    <w:rsid w:val="00F83E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6BB3375"/>
  <w15:chartTrackingRefBased/>
  <w15:docId w15:val="{8D31F5BB-1F7E-41A8-B965-E5581C014D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509D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408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509D5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0B576F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3434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3434EB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3434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3434EB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B4087F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8">
    <w:name w:val="Hyperlink"/>
    <w:basedOn w:val="a0"/>
    <w:uiPriority w:val="99"/>
    <w:unhideWhenUsed/>
    <w:rsid w:val="00B4087F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B4087F"/>
    <w:rPr>
      <w:color w:val="605E5C"/>
      <w:shd w:val="clear" w:color="auto" w:fill="E1DFDD"/>
    </w:rPr>
  </w:style>
  <w:style w:type="character" w:customStyle="1" w:styleId="fontstyle01">
    <w:name w:val="fontstyle01"/>
    <w:basedOn w:val="a0"/>
    <w:rsid w:val="00B4087F"/>
    <w:rPr>
      <w:rFonts w:ascii="CourierNewPSMT" w:hAnsi="CourierNewPSMT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a0"/>
    <w:rsid w:val="00B4087F"/>
    <w:rPr>
      <w:rFonts w:ascii="CourierNewPS-BoldMT" w:hAnsi="CourierNewPS-BoldMT" w:hint="default"/>
      <w:b/>
      <w:bCs/>
      <w:i w:val="0"/>
      <w:iCs w:val="0"/>
      <w:color w:val="000080"/>
      <w:sz w:val="20"/>
      <w:szCs w:val="20"/>
    </w:rPr>
  </w:style>
  <w:style w:type="character" w:customStyle="1" w:styleId="fontstyle31">
    <w:name w:val="fontstyle31"/>
    <w:basedOn w:val="a0"/>
    <w:rsid w:val="00B4087F"/>
    <w:rPr>
      <w:rFonts w:ascii="宋体" w:eastAsia="宋体" w:hAnsi="宋体" w:hint="eastAsia"/>
      <w:b w:val="0"/>
      <w:bCs w:val="0"/>
      <w:i w:val="0"/>
      <w:iCs w:val="0"/>
      <w:color w:val="FF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12805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hyperlink" Target="http://www.denx.de/wiki/U-Boot/" TargetMode="Externa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.vsdx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44</TotalTime>
  <Pages>12</Pages>
  <Words>724</Words>
  <Characters>4133</Characters>
  <Application>Microsoft Office Word</Application>
  <DocSecurity>0</DocSecurity>
  <Lines>34</Lines>
  <Paragraphs>9</Paragraphs>
  <ScaleCrop>false</ScaleCrop>
  <Company/>
  <LinksUpToDate>false</LinksUpToDate>
  <CharactersWithSpaces>48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o Zero</dc:creator>
  <cp:keywords/>
  <dc:description/>
  <cp:lastModifiedBy>Luo Zero</cp:lastModifiedBy>
  <cp:revision>9</cp:revision>
  <dcterms:created xsi:type="dcterms:W3CDTF">2019-11-08T12:49:00Z</dcterms:created>
  <dcterms:modified xsi:type="dcterms:W3CDTF">2020-02-21T07:01:00Z</dcterms:modified>
</cp:coreProperties>
</file>